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465A" w:rsidRDefault="0068465A" w:rsidP="0068465A">
      <w:pPr>
        <w:widowControl/>
        <w:jc w:val="left"/>
      </w:pPr>
      <w:bookmarkStart w:id="0" w:name="_GoBack"/>
      <w:bookmarkEnd w:id="0"/>
    </w:p>
    <w:p w:rsidR="0068465A" w:rsidRPr="00E0674A" w:rsidRDefault="0068465A" w:rsidP="0068465A">
      <w:pPr>
        <w:tabs>
          <w:tab w:val="left" w:pos="1440"/>
          <w:tab w:val="left" w:pos="8100"/>
          <w:tab w:val="left" w:pos="8280"/>
        </w:tabs>
        <w:spacing w:line="740" w:lineRule="exact"/>
        <w:jc w:val="center"/>
        <w:rPr>
          <w:rFonts w:ascii="华文琥珀" w:eastAsia="华文琥珀" w:hAnsi="宋体"/>
          <w:b/>
          <w:bCs/>
          <w:sz w:val="30"/>
          <w:szCs w:val="30"/>
        </w:rPr>
      </w:pPr>
      <w:r w:rsidRPr="00E0674A">
        <w:rPr>
          <w:rFonts w:ascii="华文琥珀" w:eastAsia="华文琥珀" w:hAnsi="宋体" w:hint="eastAsia"/>
          <w:b/>
          <w:bCs/>
          <w:sz w:val="30"/>
          <w:szCs w:val="30"/>
        </w:rPr>
        <w:t>物理竞赛实验试题</w:t>
      </w:r>
    </w:p>
    <w:p w:rsidR="0068465A" w:rsidRPr="00E0674A" w:rsidRDefault="0068465A" w:rsidP="0068465A">
      <w:pPr>
        <w:jc w:val="center"/>
        <w:rPr>
          <w:rFonts w:ascii="宋体" w:hAnsi="宋体"/>
          <w:b/>
          <w:bCs/>
          <w:sz w:val="28"/>
          <w:szCs w:val="28"/>
        </w:rPr>
      </w:pPr>
      <w:r w:rsidRPr="00E0674A">
        <w:rPr>
          <w:rFonts w:ascii="宋体" w:hAnsi="宋体" w:hint="eastAsia"/>
          <w:b/>
          <w:bCs/>
          <w:sz w:val="28"/>
          <w:szCs w:val="28"/>
        </w:rPr>
        <w:t>（力电实验）</w:t>
      </w:r>
    </w:p>
    <w:p w:rsidR="0068465A" w:rsidRDefault="0068465A" w:rsidP="0068465A">
      <w:pPr>
        <w:spacing w:line="600" w:lineRule="exact"/>
        <w:rPr>
          <w:rFonts w:ascii="宋体"/>
          <w:b/>
          <w:sz w:val="28"/>
          <w:szCs w:val="28"/>
        </w:rPr>
      </w:pPr>
      <w:r>
        <w:rPr>
          <w:rFonts w:ascii="宋体" w:hint="eastAsia"/>
          <w:sz w:val="28"/>
          <w:szCs w:val="28"/>
        </w:rPr>
        <w:t xml:space="preserve">  </w:t>
      </w:r>
      <w:r>
        <w:rPr>
          <w:rFonts w:ascii="宋体" w:hint="eastAsia"/>
          <w:b/>
          <w:sz w:val="28"/>
          <w:szCs w:val="28"/>
        </w:rPr>
        <w:t xml:space="preserve"> 竞赛时间：</w:t>
      </w:r>
      <w:r>
        <w:rPr>
          <w:rFonts w:ascii="宋体" w:hint="eastAsia"/>
          <w:b/>
          <w:sz w:val="28"/>
          <w:szCs w:val="28"/>
          <w:u w:val="single"/>
        </w:rPr>
        <w:t>_2017_</w:t>
      </w:r>
      <w:r>
        <w:rPr>
          <w:rFonts w:ascii="宋体" w:hint="eastAsia"/>
          <w:b/>
          <w:sz w:val="28"/>
          <w:szCs w:val="28"/>
        </w:rPr>
        <w:t>年</w:t>
      </w:r>
      <w:r>
        <w:rPr>
          <w:rFonts w:ascii="宋体" w:hint="eastAsia"/>
          <w:b/>
          <w:sz w:val="28"/>
          <w:szCs w:val="28"/>
          <w:u w:val="single"/>
        </w:rPr>
        <w:t>_</w:t>
      </w:r>
      <w:r w:rsidR="000513A6">
        <w:rPr>
          <w:rFonts w:ascii="宋体" w:hint="eastAsia"/>
          <w:b/>
          <w:sz w:val="28"/>
          <w:szCs w:val="28"/>
          <w:u w:val="single"/>
        </w:rPr>
        <w:t>10</w:t>
      </w:r>
      <w:r>
        <w:rPr>
          <w:rFonts w:ascii="宋体" w:hint="eastAsia"/>
          <w:b/>
          <w:sz w:val="28"/>
          <w:szCs w:val="28"/>
          <w:u w:val="single"/>
        </w:rPr>
        <w:t>_</w:t>
      </w:r>
      <w:r>
        <w:rPr>
          <w:rFonts w:ascii="宋体" w:hint="eastAsia"/>
          <w:b/>
          <w:sz w:val="28"/>
          <w:szCs w:val="28"/>
        </w:rPr>
        <w:t>月</w:t>
      </w:r>
      <w:r>
        <w:rPr>
          <w:rFonts w:ascii="宋体" w:hint="eastAsia"/>
          <w:b/>
          <w:sz w:val="28"/>
          <w:szCs w:val="28"/>
          <w:u w:val="single"/>
        </w:rPr>
        <w:t>_</w:t>
      </w:r>
      <w:r w:rsidR="000513A6">
        <w:rPr>
          <w:rFonts w:ascii="宋体" w:hint="eastAsia"/>
          <w:b/>
          <w:sz w:val="28"/>
          <w:szCs w:val="28"/>
          <w:u w:val="single"/>
        </w:rPr>
        <w:t>2</w:t>
      </w:r>
      <w:r w:rsidR="00CA68D2">
        <w:rPr>
          <w:rFonts w:ascii="宋体" w:hint="eastAsia"/>
          <w:b/>
          <w:sz w:val="28"/>
          <w:szCs w:val="28"/>
          <w:u w:val="single"/>
        </w:rPr>
        <w:t>9</w:t>
      </w:r>
      <w:r>
        <w:rPr>
          <w:rFonts w:ascii="宋体" w:hint="eastAsia"/>
          <w:b/>
          <w:sz w:val="28"/>
          <w:szCs w:val="28"/>
          <w:u w:val="single"/>
        </w:rPr>
        <w:t>_</w:t>
      </w:r>
      <w:r>
        <w:rPr>
          <w:rFonts w:ascii="宋体" w:hint="eastAsia"/>
          <w:b/>
          <w:sz w:val="28"/>
          <w:szCs w:val="28"/>
        </w:rPr>
        <w:t>日；所需时间：</w:t>
      </w:r>
      <w:r>
        <w:rPr>
          <w:rFonts w:ascii="宋体" w:hint="eastAsia"/>
          <w:b/>
          <w:sz w:val="28"/>
          <w:szCs w:val="28"/>
          <w:u w:val="single"/>
        </w:rPr>
        <w:t xml:space="preserve"> 90  </w:t>
      </w:r>
      <w:r>
        <w:rPr>
          <w:rFonts w:ascii="宋体" w:hint="eastAsia"/>
          <w:b/>
          <w:sz w:val="28"/>
          <w:szCs w:val="28"/>
        </w:rPr>
        <w:t>分钟</w:t>
      </w:r>
    </w:p>
    <w:p w:rsidR="0068465A" w:rsidRPr="00E0674A" w:rsidRDefault="0068465A" w:rsidP="00E0674A">
      <w:pPr>
        <w:snapToGrid w:val="0"/>
        <w:spacing w:beforeLines="50" w:before="156"/>
        <w:rPr>
          <w:rFonts w:ascii="宋体"/>
          <w:b/>
          <w:sz w:val="28"/>
          <w:szCs w:val="28"/>
        </w:rPr>
      </w:pPr>
      <w:r w:rsidRPr="00E0674A">
        <w:rPr>
          <w:rFonts w:ascii="黑体" w:eastAsia="黑体" w:hAnsi="黑体" w:hint="eastAsia"/>
          <w:b/>
          <w:bCs/>
          <w:color w:val="000000"/>
          <w:sz w:val="28"/>
          <w:szCs w:val="28"/>
        </w:rPr>
        <w:t>[本页为竞赛试题页，需要循环使用，请不要书写任何内容或做任何标记。</w:t>
      </w:r>
      <w:r w:rsidRPr="00E0674A">
        <w:rPr>
          <w:rFonts w:ascii="黑体" w:eastAsia="黑体" w:hAnsi="黑体"/>
          <w:b/>
          <w:bCs/>
          <w:color w:val="000000"/>
          <w:sz w:val="28"/>
          <w:szCs w:val="28"/>
        </w:rPr>
        <w:t>]</w:t>
      </w:r>
    </w:p>
    <w:p w:rsidR="0068465A" w:rsidRPr="00E0674A" w:rsidRDefault="0068465A" w:rsidP="0068465A">
      <w:pPr>
        <w:spacing w:line="600" w:lineRule="exact"/>
        <w:rPr>
          <w:rFonts w:ascii="华文中宋" w:eastAsia="华文中宋" w:hAnsi="华文中宋"/>
          <w:b/>
          <w:bCs/>
          <w:sz w:val="28"/>
          <w:szCs w:val="28"/>
        </w:rPr>
      </w:pPr>
      <w:r w:rsidRPr="00E0674A">
        <w:rPr>
          <w:rFonts w:ascii="华文中宋" w:eastAsia="华文中宋" w:hAnsi="华文中宋" w:hint="eastAsia"/>
          <w:b/>
          <w:bCs/>
          <w:sz w:val="28"/>
          <w:szCs w:val="28"/>
        </w:rPr>
        <w:t>[实验题目]   (</w:t>
      </w:r>
      <w:r w:rsidR="00CA68D2" w:rsidRPr="00E0674A">
        <w:rPr>
          <w:rFonts w:ascii="华文中宋" w:eastAsia="华文中宋" w:hAnsi="华文中宋" w:hint="eastAsia"/>
          <w:b/>
          <w:bCs/>
          <w:sz w:val="28"/>
          <w:szCs w:val="28"/>
        </w:rPr>
        <w:t>6</w:t>
      </w:r>
      <w:r w:rsidRPr="00E0674A">
        <w:rPr>
          <w:rFonts w:ascii="华文中宋" w:eastAsia="华文中宋" w:hAnsi="华文中宋" w:hint="eastAsia"/>
          <w:b/>
          <w:bCs/>
          <w:sz w:val="28"/>
          <w:szCs w:val="28"/>
        </w:rPr>
        <w:t>0分)</w:t>
      </w:r>
    </w:p>
    <w:p w:rsidR="0068465A" w:rsidRPr="00E0674A" w:rsidRDefault="0068465A" w:rsidP="00E0674A">
      <w:pPr>
        <w:snapToGrid w:val="0"/>
        <w:spacing w:line="440" w:lineRule="exact"/>
        <w:ind w:firstLineChars="200" w:firstLine="420"/>
        <w:rPr>
          <w:rFonts w:ascii="宋体" w:hAnsi="宋体"/>
          <w:bCs/>
          <w:color w:val="000000"/>
          <w:szCs w:val="21"/>
        </w:rPr>
      </w:pPr>
      <w:r w:rsidRPr="00E0674A">
        <w:rPr>
          <w:rFonts w:ascii="宋体" w:hAnsi="宋体" w:hint="eastAsia"/>
          <w:bCs/>
          <w:szCs w:val="21"/>
        </w:rPr>
        <w:t>切变模量是表征材料抵抗切应变能力大小的物理量，是材料的力学性能指标之一。请利用提供的实验器材，设计制作电子</w:t>
      </w:r>
      <w:r w:rsidR="003A50F1" w:rsidRPr="00E0674A">
        <w:rPr>
          <w:rFonts w:ascii="宋体" w:hAnsi="宋体" w:hint="eastAsia"/>
          <w:bCs/>
          <w:szCs w:val="21"/>
        </w:rPr>
        <w:t>秤</w:t>
      </w:r>
      <w:r w:rsidRPr="00E0674A">
        <w:rPr>
          <w:rFonts w:ascii="宋体" w:hAnsi="宋体" w:hint="eastAsia"/>
          <w:bCs/>
          <w:szCs w:val="21"/>
        </w:rPr>
        <w:t>，测量圆环的质量；测量金属丝的切变模量。</w:t>
      </w:r>
    </w:p>
    <w:p w:rsidR="0068465A" w:rsidRPr="00E0674A" w:rsidRDefault="0068465A" w:rsidP="0068465A">
      <w:pPr>
        <w:spacing w:line="600" w:lineRule="exact"/>
        <w:rPr>
          <w:rFonts w:ascii="华文中宋" w:eastAsia="华文中宋" w:hAnsi="华文中宋"/>
          <w:b/>
          <w:bCs/>
          <w:color w:val="000000"/>
          <w:sz w:val="28"/>
          <w:szCs w:val="28"/>
        </w:rPr>
      </w:pPr>
      <w:r>
        <w:rPr>
          <w:rFonts w:ascii="华文中宋" w:eastAsia="华文中宋" w:hAnsi="华文中宋" w:hint="eastAsia"/>
          <w:b/>
          <w:bCs/>
          <w:color w:val="000000"/>
          <w:sz w:val="32"/>
          <w:szCs w:val="32"/>
        </w:rPr>
        <w:t xml:space="preserve"> </w:t>
      </w:r>
      <w:r w:rsidRPr="00E0674A">
        <w:rPr>
          <w:rFonts w:ascii="华文中宋" w:eastAsia="华文中宋" w:hAnsi="华文中宋" w:hint="eastAsia"/>
          <w:b/>
          <w:bCs/>
          <w:color w:val="000000"/>
          <w:sz w:val="28"/>
          <w:szCs w:val="28"/>
        </w:rPr>
        <w:t>[实验器材]</w:t>
      </w:r>
    </w:p>
    <w:p w:rsidR="0068465A" w:rsidRPr="00E0674A" w:rsidRDefault="0068465A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 w:rsidRPr="00E0674A">
        <w:rPr>
          <w:rFonts w:ascii="Times New Roman" w:hAnsi="Times New Roman" w:cs="Times New Roman"/>
          <w:bCs/>
          <w:szCs w:val="21"/>
        </w:rPr>
        <w:t>1</w:t>
      </w:r>
      <w:r w:rsidRPr="00E0674A">
        <w:rPr>
          <w:rFonts w:ascii="Times New Roman" w:hAnsi="Times New Roman" w:cs="Times New Roman"/>
          <w:bCs/>
          <w:szCs w:val="21"/>
        </w:rPr>
        <w:t>、</w:t>
      </w:r>
      <w:r w:rsidRPr="00E0674A">
        <w:rPr>
          <w:rFonts w:ascii="Times New Roman" w:hAnsi="Times New Roman" w:cs="Times New Roman"/>
          <w:bCs/>
          <w:szCs w:val="21"/>
        </w:rPr>
        <w:t>100g</w:t>
      </w:r>
      <w:r w:rsidRPr="00E0674A">
        <w:rPr>
          <w:rFonts w:ascii="Times New Roman" w:hAnsi="Times New Roman" w:cs="Times New Roman"/>
          <w:bCs/>
          <w:szCs w:val="21"/>
        </w:rPr>
        <w:t>砝码</w:t>
      </w:r>
      <w:r w:rsidRPr="00E0674A">
        <w:rPr>
          <w:rFonts w:ascii="Times New Roman" w:hAnsi="Times New Roman" w:cs="Times New Roman"/>
          <w:bCs/>
          <w:szCs w:val="21"/>
        </w:rPr>
        <w:t>10</w:t>
      </w:r>
      <w:r w:rsidRPr="00E0674A">
        <w:rPr>
          <w:rFonts w:ascii="Times New Roman" w:hAnsi="Times New Roman" w:cs="Times New Roman"/>
          <w:bCs/>
          <w:szCs w:val="21"/>
        </w:rPr>
        <w:t>个</w:t>
      </w:r>
    </w:p>
    <w:p w:rsidR="0068465A" w:rsidRPr="00E0674A" w:rsidRDefault="0068465A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 w:rsidRPr="00E0674A">
        <w:rPr>
          <w:rFonts w:ascii="Times New Roman" w:hAnsi="Times New Roman" w:cs="Times New Roman"/>
          <w:bCs/>
          <w:szCs w:val="21"/>
        </w:rPr>
        <w:t>2</w:t>
      </w:r>
      <w:r w:rsidRPr="00E0674A">
        <w:rPr>
          <w:rFonts w:ascii="Times New Roman" w:hAnsi="Times New Roman" w:cs="Times New Roman"/>
          <w:bCs/>
          <w:szCs w:val="21"/>
        </w:rPr>
        <w:t>、直流稳压电源</w:t>
      </w:r>
      <w:r w:rsidRPr="00E0674A">
        <w:rPr>
          <w:rFonts w:ascii="Times New Roman" w:hAnsi="Times New Roman" w:cs="Times New Roman"/>
          <w:bCs/>
          <w:szCs w:val="21"/>
        </w:rPr>
        <w:t>1</w:t>
      </w:r>
      <w:r w:rsidRPr="00E0674A">
        <w:rPr>
          <w:rFonts w:ascii="Times New Roman" w:hAnsi="Times New Roman" w:cs="Times New Roman"/>
          <w:bCs/>
          <w:szCs w:val="21"/>
        </w:rPr>
        <w:t>台（可输出</w:t>
      </w:r>
      <w:r w:rsidRPr="00E0674A">
        <w:rPr>
          <w:rFonts w:ascii="Times New Roman" w:hAnsi="Times New Roman" w:cs="Times New Roman"/>
          <w:bCs/>
          <w:szCs w:val="21"/>
        </w:rPr>
        <w:t>±15V</w:t>
      </w:r>
      <w:r w:rsidRPr="00E0674A">
        <w:rPr>
          <w:rFonts w:ascii="Times New Roman" w:hAnsi="Times New Roman" w:cs="Times New Roman"/>
          <w:bCs/>
          <w:szCs w:val="21"/>
        </w:rPr>
        <w:t>、</w:t>
      </w:r>
      <w:r w:rsidR="00A66633" w:rsidRPr="00E0674A">
        <w:rPr>
          <w:rFonts w:ascii="Times New Roman" w:hAnsi="Times New Roman" w:cs="Times New Roman"/>
          <w:bCs/>
          <w:szCs w:val="21"/>
        </w:rPr>
        <w:t>0</w:t>
      </w:r>
      <w:r w:rsidR="00A66633" w:rsidRPr="00E0674A">
        <w:rPr>
          <w:rFonts w:ascii="Times New Roman" w:hAnsi="Times New Roman" w:cs="Times New Roman"/>
          <w:bCs/>
          <w:szCs w:val="21"/>
        </w:rPr>
        <w:t>～</w:t>
      </w:r>
      <w:r w:rsidRPr="00E0674A">
        <w:rPr>
          <w:rFonts w:ascii="Times New Roman" w:hAnsi="Times New Roman" w:cs="Times New Roman"/>
          <w:bCs/>
          <w:szCs w:val="21"/>
        </w:rPr>
        <w:t>12V</w:t>
      </w:r>
      <w:r w:rsidR="00A66633" w:rsidRPr="00E0674A">
        <w:rPr>
          <w:rFonts w:ascii="Times New Roman" w:hAnsi="Times New Roman" w:cs="Times New Roman"/>
          <w:bCs/>
          <w:szCs w:val="21"/>
        </w:rPr>
        <w:t>可调</w:t>
      </w:r>
      <w:r w:rsidRPr="00E0674A">
        <w:rPr>
          <w:rFonts w:ascii="Times New Roman" w:hAnsi="Times New Roman" w:cs="Times New Roman"/>
          <w:bCs/>
          <w:szCs w:val="21"/>
        </w:rPr>
        <w:t>直流电压）</w:t>
      </w:r>
    </w:p>
    <w:p w:rsidR="00F367E1" w:rsidRPr="00E0674A" w:rsidRDefault="0068465A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 w:rsidRPr="00E0674A">
        <w:rPr>
          <w:rFonts w:ascii="Times New Roman" w:hAnsi="Times New Roman" w:cs="Times New Roman"/>
          <w:bCs/>
          <w:szCs w:val="21"/>
        </w:rPr>
        <w:t>3</w:t>
      </w:r>
      <w:r w:rsidRPr="00E0674A">
        <w:rPr>
          <w:rFonts w:ascii="Times New Roman" w:hAnsi="Times New Roman" w:cs="Times New Roman"/>
          <w:bCs/>
          <w:szCs w:val="21"/>
        </w:rPr>
        <w:t>、可调增益差动放大器</w:t>
      </w:r>
      <w:r w:rsidRPr="00E0674A">
        <w:rPr>
          <w:rFonts w:ascii="Times New Roman" w:hAnsi="Times New Roman" w:cs="Times New Roman"/>
          <w:bCs/>
          <w:szCs w:val="21"/>
        </w:rPr>
        <w:t>1</w:t>
      </w:r>
      <w:r w:rsidRPr="00E0674A">
        <w:rPr>
          <w:rFonts w:ascii="Times New Roman" w:hAnsi="Times New Roman" w:cs="Times New Roman"/>
          <w:bCs/>
          <w:szCs w:val="21"/>
        </w:rPr>
        <w:t>个</w:t>
      </w:r>
    </w:p>
    <w:p w:rsidR="0068465A" w:rsidRPr="00E0674A" w:rsidRDefault="0068465A" w:rsidP="0068465A">
      <w:pPr>
        <w:pStyle w:val="1"/>
        <w:ind w:left="420" w:firstLineChars="0" w:firstLine="0"/>
        <w:rPr>
          <w:rFonts w:ascii="Times New Roman" w:hAnsi="Times New Roman" w:cs="Times New Roman"/>
          <w:bCs/>
          <w:szCs w:val="21"/>
        </w:rPr>
      </w:pPr>
      <w:r w:rsidRPr="00E0674A">
        <w:rPr>
          <w:rFonts w:ascii="Times New Roman" w:hAnsi="Times New Roman" w:cs="Times New Roman"/>
          <w:bCs/>
          <w:szCs w:val="21"/>
        </w:rPr>
        <w:t>4</w:t>
      </w:r>
      <w:r w:rsidRPr="00E0674A">
        <w:rPr>
          <w:rFonts w:ascii="Times New Roman" w:hAnsi="Times New Roman" w:cs="Times New Roman"/>
          <w:bCs/>
          <w:szCs w:val="21"/>
        </w:rPr>
        <w:t>、数字万用表</w:t>
      </w:r>
      <w:r w:rsidR="00811BD4" w:rsidRPr="009379D2">
        <w:rPr>
          <w:rFonts w:asciiTheme="minorEastAsia" w:hAnsiTheme="minorEastAsia" w:cs="Times New Roman"/>
          <w:bCs/>
          <w:sz w:val="36"/>
          <w:szCs w:val="30"/>
        </w:rPr>
        <w:fldChar w:fldCharType="begin"/>
      </w:r>
      <w:r w:rsidR="00811BD4" w:rsidRPr="009379D2">
        <w:rPr>
          <w:rFonts w:asciiTheme="minorEastAsia" w:hAnsiTheme="minorEastAsia" w:cs="Times New Roman"/>
          <w:bCs/>
          <w:sz w:val="36"/>
          <w:szCs w:val="30"/>
        </w:rPr>
        <w:instrText xml:space="preserve"> eq \o\ac(○,</w:instrText>
      </w:r>
      <w:r w:rsidR="00811BD4" w:rsidRPr="009379D2">
        <w:rPr>
          <w:rFonts w:asciiTheme="minorEastAsia" w:hAnsiTheme="minorEastAsia" w:cs="Times New Roman"/>
          <w:bCs/>
          <w:position w:val="3"/>
          <w:sz w:val="36"/>
          <w:szCs w:val="30"/>
        </w:rPr>
        <w:instrText>V</w:instrText>
      </w:r>
      <w:r w:rsidR="00811BD4" w:rsidRPr="009379D2">
        <w:rPr>
          <w:rFonts w:asciiTheme="minorEastAsia" w:hAnsiTheme="minorEastAsia" w:cs="Times New Roman"/>
          <w:bCs/>
          <w:sz w:val="36"/>
          <w:szCs w:val="30"/>
        </w:rPr>
        <w:instrText>)</w:instrText>
      </w:r>
      <w:r w:rsidR="00811BD4" w:rsidRPr="009379D2">
        <w:rPr>
          <w:rFonts w:asciiTheme="minorEastAsia" w:hAnsiTheme="minorEastAsia" w:cs="Times New Roman"/>
          <w:bCs/>
          <w:sz w:val="36"/>
          <w:szCs w:val="30"/>
        </w:rPr>
        <w:fldChar w:fldCharType="end"/>
      </w:r>
      <w:r w:rsidRPr="00E0674A">
        <w:rPr>
          <w:rFonts w:ascii="Times New Roman" w:hAnsi="Times New Roman" w:cs="Times New Roman"/>
          <w:bCs/>
          <w:szCs w:val="21"/>
        </w:rPr>
        <w:t>1</w:t>
      </w:r>
      <w:r w:rsidRPr="00E0674A">
        <w:rPr>
          <w:rFonts w:ascii="Times New Roman" w:hAnsi="Times New Roman" w:cs="Times New Roman"/>
          <w:bCs/>
          <w:szCs w:val="21"/>
        </w:rPr>
        <w:t>个</w:t>
      </w:r>
      <w:r w:rsidR="004930F3" w:rsidRPr="00E0674A">
        <w:rPr>
          <w:rFonts w:ascii="Times New Roman" w:hAnsi="Times New Roman" w:cs="Times New Roman"/>
          <w:bCs/>
          <w:szCs w:val="21"/>
        </w:rPr>
        <w:t>（</w:t>
      </w:r>
      <w:r w:rsidR="003A09C1" w:rsidRPr="00E0674A">
        <w:rPr>
          <w:rFonts w:ascii="Times New Roman" w:hAnsi="Times New Roman" w:cs="Times New Roman"/>
          <w:bCs/>
          <w:szCs w:val="21"/>
        </w:rPr>
        <w:t>仪器</w:t>
      </w:r>
      <w:r w:rsidR="00F22B5C" w:rsidRPr="00E0674A">
        <w:rPr>
          <w:rFonts w:ascii="Times New Roman" w:hAnsi="Times New Roman" w:cs="Times New Roman"/>
          <w:bCs/>
          <w:szCs w:val="21"/>
        </w:rPr>
        <w:t>误差</w:t>
      </w:r>
      <w:r w:rsidR="00B500CF" w:rsidRPr="00E0674A">
        <w:rPr>
          <w:rFonts w:ascii="Times New Roman" w:hAnsi="Times New Roman" w:cs="Times New Roman"/>
          <w:bCs/>
          <w:szCs w:val="21"/>
        </w:rPr>
        <w:t>为</w:t>
      </w:r>
      <w:r w:rsidR="004930F3" w:rsidRPr="00E0674A">
        <w:rPr>
          <w:rFonts w:ascii="Times New Roman" w:hAnsi="Times New Roman" w:cs="Times New Roman"/>
          <w:bCs/>
          <w:szCs w:val="21"/>
        </w:rPr>
        <w:t>0.5%</w:t>
      </w:r>
      <w:r w:rsidR="00621EEF" w:rsidRPr="00E0674A">
        <w:rPr>
          <w:rFonts w:ascii="Times New Roman" w:hAnsi="Times New Roman" w:cs="Times New Roman" w:hint="eastAsia"/>
          <w:bCs/>
          <w:szCs w:val="21"/>
        </w:rPr>
        <w:t>×</w:t>
      </w:r>
      <w:r w:rsidR="00621EEF" w:rsidRPr="00E0674A">
        <w:rPr>
          <w:rFonts w:ascii="Times New Roman" w:hAnsi="Times New Roman" w:cs="Times New Roman"/>
          <w:bCs/>
          <w:szCs w:val="21"/>
        </w:rPr>
        <w:t>测量值</w:t>
      </w:r>
      <w:r w:rsidR="004930F3" w:rsidRPr="00E0674A">
        <w:rPr>
          <w:rFonts w:ascii="Times New Roman" w:hAnsi="Times New Roman" w:cs="Times New Roman"/>
          <w:bCs/>
          <w:szCs w:val="21"/>
        </w:rPr>
        <w:t>+2</w:t>
      </w:r>
      <w:r w:rsidR="004930F3" w:rsidRPr="00E0674A">
        <w:rPr>
          <w:rFonts w:ascii="Times New Roman" w:hAnsi="Times New Roman" w:cs="Times New Roman"/>
          <w:bCs/>
          <w:szCs w:val="21"/>
        </w:rPr>
        <w:t>）</w:t>
      </w:r>
    </w:p>
    <w:p w:rsidR="0068465A" w:rsidRPr="00E0674A" w:rsidRDefault="009379D2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5</w:t>
      </w:r>
      <w:r w:rsidR="0068465A" w:rsidRPr="00E0674A">
        <w:rPr>
          <w:rFonts w:ascii="Times New Roman" w:hAnsi="Times New Roman" w:cs="Times New Roman"/>
          <w:bCs/>
          <w:szCs w:val="21"/>
        </w:rPr>
        <w:t>、</w:t>
      </w:r>
      <w:r w:rsidR="002B2D34" w:rsidRPr="00E0674A">
        <w:rPr>
          <w:rFonts w:ascii="Times New Roman" w:hAnsi="Times New Roman" w:cs="Times New Roman"/>
          <w:bCs/>
          <w:szCs w:val="21"/>
        </w:rPr>
        <w:t>带托盘的</w:t>
      </w:r>
      <w:r w:rsidR="00E35F95" w:rsidRPr="00E0674A">
        <w:rPr>
          <w:rFonts w:ascii="Times New Roman" w:hAnsi="Times New Roman" w:cs="Times New Roman"/>
          <w:bCs/>
          <w:szCs w:val="21"/>
        </w:rPr>
        <w:t>差动</w:t>
      </w:r>
      <w:r w:rsidR="0068465A" w:rsidRPr="00E0674A">
        <w:rPr>
          <w:rFonts w:ascii="Times New Roman" w:hAnsi="Times New Roman" w:cs="Times New Roman"/>
          <w:bCs/>
          <w:szCs w:val="21"/>
        </w:rPr>
        <w:t>全桥悬臂梁</w:t>
      </w:r>
      <w:r w:rsidR="0068465A" w:rsidRPr="00E0674A">
        <w:rPr>
          <w:rFonts w:ascii="Times New Roman" w:hAnsi="Times New Roman" w:cs="Times New Roman"/>
          <w:bCs/>
          <w:szCs w:val="21"/>
        </w:rPr>
        <w:t>1</w:t>
      </w:r>
      <w:r w:rsidR="0068465A" w:rsidRPr="00E0674A">
        <w:rPr>
          <w:rFonts w:ascii="Times New Roman" w:hAnsi="Times New Roman" w:cs="Times New Roman"/>
          <w:bCs/>
          <w:szCs w:val="21"/>
        </w:rPr>
        <w:t>个</w:t>
      </w:r>
    </w:p>
    <w:p w:rsidR="0068465A" w:rsidRPr="00E0674A" w:rsidRDefault="009379D2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6</w:t>
      </w:r>
      <w:r w:rsidR="0068465A" w:rsidRPr="00E0674A">
        <w:rPr>
          <w:rFonts w:ascii="Times New Roman" w:hAnsi="Times New Roman" w:cs="Times New Roman"/>
          <w:bCs/>
          <w:szCs w:val="21"/>
        </w:rPr>
        <w:t>、九孔接线板</w:t>
      </w:r>
      <w:r w:rsidR="0068465A" w:rsidRPr="00E0674A">
        <w:rPr>
          <w:rFonts w:ascii="Times New Roman" w:hAnsi="Times New Roman" w:cs="Times New Roman"/>
          <w:bCs/>
          <w:szCs w:val="21"/>
        </w:rPr>
        <w:t>1</w:t>
      </w:r>
      <w:r w:rsidR="0068465A" w:rsidRPr="00E0674A">
        <w:rPr>
          <w:rFonts w:ascii="Times New Roman" w:hAnsi="Times New Roman" w:cs="Times New Roman"/>
          <w:bCs/>
          <w:szCs w:val="21"/>
        </w:rPr>
        <w:t>个，连接导线</w:t>
      </w:r>
      <w:r w:rsidR="007C4D15">
        <w:rPr>
          <w:rFonts w:ascii="Times New Roman" w:hAnsi="Times New Roman" w:cs="Times New Roman" w:hint="eastAsia"/>
          <w:bCs/>
          <w:szCs w:val="21"/>
        </w:rPr>
        <w:t>5</w:t>
      </w:r>
      <w:r w:rsidR="00084B1B">
        <w:rPr>
          <w:rFonts w:ascii="Times New Roman" w:hAnsi="Times New Roman" w:cs="Times New Roman" w:hint="eastAsia"/>
          <w:bCs/>
          <w:szCs w:val="21"/>
        </w:rPr>
        <w:t>根</w:t>
      </w:r>
      <w:r w:rsidR="007C4D15">
        <w:rPr>
          <w:rFonts w:ascii="Times New Roman" w:hAnsi="Times New Roman" w:cs="Times New Roman" w:hint="eastAsia"/>
          <w:bCs/>
          <w:szCs w:val="21"/>
        </w:rPr>
        <w:t>（含数字万用表的接线）</w:t>
      </w:r>
    </w:p>
    <w:p w:rsidR="0068465A" w:rsidRPr="00E0674A" w:rsidRDefault="009379D2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7</w:t>
      </w:r>
      <w:r w:rsidR="0068465A" w:rsidRPr="00E0674A">
        <w:rPr>
          <w:rFonts w:ascii="Times New Roman" w:hAnsi="Times New Roman" w:cs="Times New Roman"/>
          <w:bCs/>
          <w:szCs w:val="21"/>
        </w:rPr>
        <w:t>、电子秒表</w:t>
      </w:r>
      <w:r w:rsidR="0068465A" w:rsidRPr="00E0674A">
        <w:rPr>
          <w:rFonts w:ascii="Times New Roman" w:hAnsi="Times New Roman" w:cs="Times New Roman"/>
          <w:bCs/>
          <w:szCs w:val="21"/>
        </w:rPr>
        <w:t>1</w:t>
      </w:r>
      <w:r w:rsidR="0068465A" w:rsidRPr="00E0674A">
        <w:rPr>
          <w:rFonts w:ascii="Times New Roman" w:hAnsi="Times New Roman" w:cs="Times New Roman"/>
          <w:bCs/>
          <w:szCs w:val="21"/>
        </w:rPr>
        <w:t>只（精度</w:t>
      </w:r>
      <w:r w:rsidR="0068465A" w:rsidRPr="00E0674A">
        <w:rPr>
          <w:rFonts w:ascii="Times New Roman" w:hAnsi="Times New Roman" w:cs="Times New Roman"/>
          <w:bCs/>
          <w:szCs w:val="21"/>
        </w:rPr>
        <w:t>0.01s</w:t>
      </w:r>
      <w:r w:rsidR="0068465A" w:rsidRPr="00E0674A">
        <w:rPr>
          <w:rFonts w:ascii="Times New Roman" w:hAnsi="Times New Roman" w:cs="Times New Roman"/>
          <w:bCs/>
          <w:szCs w:val="21"/>
        </w:rPr>
        <w:t>）</w:t>
      </w:r>
    </w:p>
    <w:p w:rsidR="0068465A" w:rsidRPr="00E0674A" w:rsidRDefault="009379D2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8</w:t>
      </w:r>
      <w:r w:rsidR="0068465A" w:rsidRPr="00E0674A">
        <w:rPr>
          <w:rFonts w:ascii="Times New Roman" w:hAnsi="Times New Roman" w:cs="Times New Roman"/>
          <w:bCs/>
          <w:szCs w:val="21"/>
        </w:rPr>
        <w:t>、卷尺</w:t>
      </w:r>
      <w:r w:rsidR="0068465A" w:rsidRPr="00E0674A">
        <w:rPr>
          <w:rFonts w:ascii="Times New Roman" w:hAnsi="Times New Roman" w:cs="Times New Roman"/>
          <w:bCs/>
          <w:szCs w:val="21"/>
        </w:rPr>
        <w:t>1</w:t>
      </w:r>
      <w:r w:rsidR="0068465A" w:rsidRPr="00E0674A">
        <w:rPr>
          <w:rFonts w:ascii="Times New Roman" w:hAnsi="Times New Roman" w:cs="Times New Roman"/>
          <w:bCs/>
          <w:szCs w:val="21"/>
        </w:rPr>
        <w:t>个</w:t>
      </w:r>
      <w:r w:rsidR="00046547" w:rsidRPr="00E0674A">
        <w:rPr>
          <w:rFonts w:ascii="Times New Roman" w:hAnsi="Times New Roman" w:cs="Times New Roman"/>
          <w:bCs/>
          <w:szCs w:val="21"/>
        </w:rPr>
        <w:t>（仪器误差取</w:t>
      </w:r>
      <w:r w:rsidR="0068465A" w:rsidRPr="00E0674A">
        <w:rPr>
          <w:rFonts w:ascii="Times New Roman" w:hAnsi="Times New Roman" w:cs="Times New Roman"/>
          <w:bCs/>
          <w:szCs w:val="21"/>
        </w:rPr>
        <w:t xml:space="preserve"> 0.5mm)</w:t>
      </w:r>
    </w:p>
    <w:p w:rsidR="0068465A" w:rsidRPr="00E0674A" w:rsidRDefault="009379D2" w:rsidP="0068465A">
      <w:pPr>
        <w:pStyle w:val="a3"/>
        <w:ind w:left="420" w:firstLineChars="0" w:firstLine="0"/>
        <w:rPr>
          <w:rFonts w:ascii="Times New Roman" w:hAnsi="Times New Roman" w:cs="Times New Roman"/>
          <w:b/>
          <w:bCs/>
          <w:strike/>
          <w:color w:val="FF0000"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9</w:t>
      </w:r>
      <w:r w:rsidR="0068465A" w:rsidRPr="00E0674A">
        <w:rPr>
          <w:rFonts w:ascii="Times New Roman" w:hAnsi="Times New Roman" w:cs="Times New Roman"/>
          <w:bCs/>
          <w:szCs w:val="21"/>
        </w:rPr>
        <w:t>、游标卡尺</w:t>
      </w:r>
      <w:r w:rsidR="0068465A" w:rsidRPr="00E0674A">
        <w:rPr>
          <w:rFonts w:ascii="Times New Roman" w:hAnsi="Times New Roman" w:cs="Times New Roman"/>
          <w:bCs/>
          <w:szCs w:val="21"/>
        </w:rPr>
        <w:t>1</w:t>
      </w:r>
      <w:r w:rsidR="0068465A" w:rsidRPr="00E0674A">
        <w:rPr>
          <w:rFonts w:ascii="Times New Roman" w:hAnsi="Times New Roman" w:cs="Times New Roman"/>
          <w:bCs/>
          <w:szCs w:val="21"/>
        </w:rPr>
        <w:t>个</w:t>
      </w:r>
      <w:r w:rsidR="00046547" w:rsidRPr="00E0674A">
        <w:rPr>
          <w:rFonts w:ascii="Times New Roman" w:hAnsi="Times New Roman" w:cs="Times New Roman"/>
          <w:bCs/>
          <w:szCs w:val="21"/>
        </w:rPr>
        <w:t>（仪器误差取</w:t>
      </w:r>
      <w:r w:rsidR="00046547" w:rsidRPr="00E0674A">
        <w:rPr>
          <w:rFonts w:ascii="Times New Roman" w:hAnsi="Times New Roman" w:cs="Times New Roman"/>
          <w:bCs/>
          <w:szCs w:val="21"/>
        </w:rPr>
        <w:t>0.</w:t>
      </w:r>
      <w:r w:rsidR="009348F5" w:rsidRPr="00E0674A">
        <w:rPr>
          <w:rFonts w:ascii="Times New Roman" w:hAnsi="Times New Roman" w:cs="Times New Roman"/>
          <w:bCs/>
          <w:szCs w:val="21"/>
        </w:rPr>
        <w:t>02</w:t>
      </w:r>
      <w:r w:rsidR="00046547" w:rsidRPr="00E0674A">
        <w:rPr>
          <w:rFonts w:ascii="Times New Roman" w:hAnsi="Times New Roman" w:cs="Times New Roman"/>
          <w:bCs/>
          <w:szCs w:val="21"/>
        </w:rPr>
        <w:t>mm</w:t>
      </w:r>
      <w:r w:rsidR="00C53B02" w:rsidRPr="00E0674A">
        <w:rPr>
          <w:rFonts w:ascii="Times New Roman" w:hAnsi="Times New Roman" w:cs="Times New Roman"/>
          <w:bCs/>
          <w:szCs w:val="21"/>
        </w:rPr>
        <w:t xml:space="preserve"> </w:t>
      </w:r>
      <w:r w:rsidR="00046547" w:rsidRPr="00E0674A">
        <w:rPr>
          <w:rFonts w:ascii="Times New Roman" w:hAnsi="Times New Roman" w:cs="Times New Roman"/>
          <w:bCs/>
          <w:szCs w:val="21"/>
        </w:rPr>
        <w:t>）</w:t>
      </w:r>
    </w:p>
    <w:p w:rsidR="0068465A" w:rsidRPr="00E0674A" w:rsidRDefault="0068465A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 w:rsidRPr="00E0674A">
        <w:rPr>
          <w:rFonts w:ascii="Times New Roman" w:hAnsi="Times New Roman" w:cs="Times New Roman"/>
          <w:bCs/>
          <w:szCs w:val="21"/>
        </w:rPr>
        <w:t>1</w:t>
      </w:r>
      <w:r w:rsidR="009379D2">
        <w:rPr>
          <w:rFonts w:ascii="Times New Roman" w:hAnsi="Times New Roman" w:cs="Times New Roman" w:hint="eastAsia"/>
          <w:bCs/>
          <w:szCs w:val="21"/>
        </w:rPr>
        <w:t>0</w:t>
      </w:r>
      <w:r w:rsidRPr="00E0674A">
        <w:rPr>
          <w:rFonts w:ascii="Times New Roman" w:hAnsi="Times New Roman" w:cs="Times New Roman"/>
          <w:bCs/>
          <w:szCs w:val="21"/>
        </w:rPr>
        <w:t>、螺旋测微计</w:t>
      </w:r>
      <w:r w:rsidRPr="00E0674A">
        <w:rPr>
          <w:rFonts w:ascii="Times New Roman" w:hAnsi="Times New Roman" w:cs="Times New Roman"/>
          <w:bCs/>
          <w:szCs w:val="21"/>
        </w:rPr>
        <w:t>1</w:t>
      </w:r>
      <w:r w:rsidRPr="00E0674A">
        <w:rPr>
          <w:rFonts w:ascii="Times New Roman" w:hAnsi="Times New Roman" w:cs="Times New Roman"/>
          <w:bCs/>
          <w:szCs w:val="21"/>
        </w:rPr>
        <w:t>个（仪器误差取</w:t>
      </w:r>
      <w:r w:rsidRPr="00E0674A">
        <w:rPr>
          <w:rFonts w:ascii="Times New Roman" w:hAnsi="Times New Roman" w:cs="Times New Roman"/>
          <w:bCs/>
          <w:szCs w:val="21"/>
        </w:rPr>
        <w:t>0.004mm</w:t>
      </w:r>
      <w:r w:rsidRPr="00E0674A">
        <w:rPr>
          <w:rFonts w:ascii="Times New Roman" w:hAnsi="Times New Roman" w:cs="Times New Roman"/>
          <w:bCs/>
          <w:szCs w:val="21"/>
        </w:rPr>
        <w:t>）</w:t>
      </w:r>
    </w:p>
    <w:p w:rsidR="0068465A" w:rsidRPr="00E0674A" w:rsidRDefault="0068465A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 w:rsidRPr="00E0674A">
        <w:rPr>
          <w:rFonts w:ascii="Times New Roman" w:hAnsi="Times New Roman" w:cs="Times New Roman"/>
          <w:bCs/>
          <w:szCs w:val="21"/>
        </w:rPr>
        <w:t>1</w:t>
      </w:r>
      <w:r w:rsidR="009379D2">
        <w:rPr>
          <w:rFonts w:ascii="Times New Roman" w:hAnsi="Times New Roman" w:cs="Times New Roman" w:hint="eastAsia"/>
          <w:bCs/>
          <w:szCs w:val="21"/>
        </w:rPr>
        <w:t>1</w:t>
      </w:r>
      <w:r w:rsidRPr="00E0674A">
        <w:rPr>
          <w:rFonts w:ascii="Times New Roman" w:hAnsi="Times New Roman" w:cs="Times New Roman"/>
          <w:bCs/>
          <w:szCs w:val="21"/>
        </w:rPr>
        <w:t>、扭摆</w:t>
      </w:r>
      <w:r w:rsidRPr="00E0674A">
        <w:rPr>
          <w:rFonts w:ascii="Times New Roman" w:hAnsi="Times New Roman" w:cs="Times New Roman"/>
          <w:bCs/>
          <w:szCs w:val="21"/>
        </w:rPr>
        <w:t>1</w:t>
      </w:r>
      <w:r w:rsidRPr="00E0674A">
        <w:rPr>
          <w:rFonts w:ascii="Times New Roman" w:hAnsi="Times New Roman" w:cs="Times New Roman"/>
          <w:bCs/>
          <w:szCs w:val="21"/>
        </w:rPr>
        <w:t>个</w:t>
      </w:r>
    </w:p>
    <w:p w:rsidR="0068465A" w:rsidRDefault="0068465A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 w:rsidRPr="00E0674A">
        <w:rPr>
          <w:rFonts w:ascii="Times New Roman" w:hAnsi="Times New Roman" w:cs="Times New Roman"/>
          <w:bCs/>
          <w:szCs w:val="21"/>
        </w:rPr>
        <w:t>1</w:t>
      </w:r>
      <w:r w:rsidR="009379D2">
        <w:rPr>
          <w:rFonts w:ascii="Times New Roman" w:hAnsi="Times New Roman" w:cs="Times New Roman" w:hint="eastAsia"/>
          <w:bCs/>
          <w:szCs w:val="21"/>
        </w:rPr>
        <w:t>2</w:t>
      </w:r>
      <w:r w:rsidRPr="00E0674A">
        <w:rPr>
          <w:rFonts w:ascii="Times New Roman" w:hAnsi="Times New Roman" w:cs="Times New Roman"/>
          <w:bCs/>
          <w:szCs w:val="21"/>
        </w:rPr>
        <w:t>、待测圆环</w:t>
      </w:r>
      <w:r w:rsidRPr="00E0674A">
        <w:rPr>
          <w:rFonts w:ascii="Times New Roman" w:hAnsi="Times New Roman" w:cs="Times New Roman"/>
          <w:bCs/>
          <w:szCs w:val="21"/>
        </w:rPr>
        <w:t>1</w:t>
      </w:r>
      <w:r w:rsidRPr="00E0674A">
        <w:rPr>
          <w:rFonts w:ascii="Times New Roman" w:hAnsi="Times New Roman" w:cs="Times New Roman"/>
          <w:bCs/>
          <w:szCs w:val="21"/>
        </w:rPr>
        <w:t>个</w:t>
      </w:r>
    </w:p>
    <w:p w:rsidR="006B1287" w:rsidRPr="00E0674A" w:rsidRDefault="006B1287" w:rsidP="0068465A">
      <w:pPr>
        <w:pStyle w:val="a3"/>
        <w:ind w:left="420" w:firstLineChars="0" w:firstLine="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13</w:t>
      </w:r>
      <w:r>
        <w:rPr>
          <w:rFonts w:ascii="Times New Roman" w:hAnsi="Times New Roman" w:cs="Times New Roman" w:hint="eastAsia"/>
          <w:bCs/>
          <w:szCs w:val="21"/>
        </w:rPr>
        <w:t>、待测金属丝</w:t>
      </w:r>
      <w:r>
        <w:rPr>
          <w:rFonts w:ascii="Times New Roman" w:hAnsi="Times New Roman" w:cs="Times New Roman" w:hint="eastAsia"/>
          <w:bCs/>
          <w:szCs w:val="21"/>
        </w:rPr>
        <w:t>1</w:t>
      </w:r>
      <w:r>
        <w:rPr>
          <w:rFonts w:ascii="Times New Roman" w:hAnsi="Times New Roman" w:cs="Times New Roman" w:hint="eastAsia"/>
          <w:bCs/>
          <w:szCs w:val="21"/>
        </w:rPr>
        <w:t>根</w:t>
      </w:r>
    </w:p>
    <w:p w:rsidR="0068465A" w:rsidRPr="00E0674A" w:rsidRDefault="0097608F" w:rsidP="0068465A">
      <w:pPr>
        <w:spacing w:line="600" w:lineRule="exact"/>
        <w:rPr>
          <w:rFonts w:ascii="华文中宋" w:eastAsia="华文中宋" w:hAnsi="华文中宋"/>
          <w:b/>
          <w:bCs/>
          <w:sz w:val="28"/>
          <w:szCs w:val="28"/>
        </w:rPr>
      </w:pPr>
      <w:r>
        <w:rPr>
          <w:rFonts w:ascii="华文中宋" w:eastAsia="华文中宋" w:hAnsi="华文中宋" w:hint="eastAsia"/>
          <w:b/>
          <w:bCs/>
          <w:sz w:val="32"/>
          <w:szCs w:val="32"/>
        </w:rPr>
        <w:t xml:space="preserve"> </w:t>
      </w:r>
      <w:r w:rsidR="0068465A" w:rsidRPr="00E0674A">
        <w:rPr>
          <w:rFonts w:ascii="华文中宋" w:eastAsia="华文中宋" w:hAnsi="华文中宋" w:hint="eastAsia"/>
          <w:b/>
          <w:bCs/>
          <w:sz w:val="28"/>
          <w:szCs w:val="28"/>
        </w:rPr>
        <w:t>[实验要求]</w:t>
      </w:r>
    </w:p>
    <w:p w:rsidR="003D7464" w:rsidRPr="00E0674A" w:rsidRDefault="0068465A" w:rsidP="009A1A1A">
      <w:pPr>
        <w:pStyle w:val="a3"/>
        <w:numPr>
          <w:ilvl w:val="0"/>
          <w:numId w:val="14"/>
        </w:numPr>
        <w:ind w:left="0"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制作量程为1000g，最小分度为1g的电子</w:t>
      </w:r>
      <w:r w:rsidR="005218ED" w:rsidRPr="00E0674A">
        <w:rPr>
          <w:rFonts w:ascii="宋体" w:hAnsi="宋体" w:hint="eastAsia"/>
          <w:bCs/>
          <w:szCs w:val="21"/>
        </w:rPr>
        <w:t>秤</w:t>
      </w:r>
      <w:r w:rsidRPr="00E0674A">
        <w:rPr>
          <w:rFonts w:ascii="宋体" w:hAnsi="宋体" w:hint="eastAsia"/>
          <w:bCs/>
          <w:szCs w:val="21"/>
        </w:rPr>
        <w:t>，并</w:t>
      </w:r>
      <w:r w:rsidR="00F87E9B" w:rsidRPr="00E0674A">
        <w:rPr>
          <w:rFonts w:ascii="宋体" w:hAnsi="宋体" w:hint="eastAsia"/>
          <w:bCs/>
          <w:szCs w:val="21"/>
        </w:rPr>
        <w:t>用其测</w:t>
      </w:r>
      <w:r w:rsidR="00705B0D" w:rsidRPr="00E0674A">
        <w:rPr>
          <w:rFonts w:ascii="宋体" w:hAnsi="宋体" w:hint="eastAsia"/>
          <w:bCs/>
          <w:szCs w:val="21"/>
        </w:rPr>
        <w:t>量</w:t>
      </w:r>
      <w:r w:rsidR="00F87E9B" w:rsidRPr="00E0674A">
        <w:rPr>
          <w:rFonts w:ascii="宋体" w:hAnsi="宋体" w:hint="eastAsia"/>
          <w:bCs/>
          <w:szCs w:val="21"/>
        </w:rPr>
        <w:t>圆环的质量</w:t>
      </w:r>
      <w:r w:rsidRPr="00E0674A">
        <w:rPr>
          <w:rFonts w:ascii="宋体" w:hAnsi="宋体" w:hint="eastAsia"/>
          <w:bCs/>
          <w:szCs w:val="21"/>
        </w:rPr>
        <w:t>（</w:t>
      </w:r>
      <w:r w:rsidR="00AB45BD" w:rsidRPr="00E0674A">
        <w:rPr>
          <w:rFonts w:ascii="宋体" w:hAnsi="宋体" w:hint="eastAsia"/>
          <w:bCs/>
          <w:szCs w:val="21"/>
        </w:rPr>
        <w:t>30</w:t>
      </w:r>
      <w:r w:rsidRPr="00E0674A">
        <w:rPr>
          <w:rFonts w:ascii="宋体" w:hAnsi="宋体" w:hint="eastAsia"/>
          <w:bCs/>
          <w:szCs w:val="21"/>
        </w:rPr>
        <w:t>分）</w:t>
      </w:r>
      <w:r w:rsidR="0051570F" w:rsidRPr="00E0674A">
        <w:rPr>
          <w:rFonts w:ascii="宋体" w:hAnsi="宋体" w:hint="eastAsia"/>
          <w:bCs/>
          <w:szCs w:val="21"/>
        </w:rPr>
        <w:t>.</w:t>
      </w:r>
    </w:p>
    <w:p w:rsidR="0068465A" w:rsidRPr="00E0674A" w:rsidRDefault="0068465A" w:rsidP="0068465A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（1）画出电路原理图（差动放大器供电电源是±15V，全桥悬臂梁供电电压不得超过12V）</w:t>
      </w:r>
    </w:p>
    <w:p w:rsidR="0068465A" w:rsidRPr="00E0674A" w:rsidRDefault="0068465A" w:rsidP="0068465A">
      <w:pPr>
        <w:pStyle w:val="a3"/>
        <w:ind w:left="420" w:firstLineChars="0" w:firstLine="0"/>
        <w:rPr>
          <w:rFonts w:ascii="宋体" w:hAnsi="宋体"/>
          <w:bCs/>
          <w:strike/>
          <w:szCs w:val="21"/>
        </w:rPr>
      </w:pPr>
      <w:r w:rsidRPr="00E0674A">
        <w:rPr>
          <w:rFonts w:ascii="宋体" w:hAnsi="宋体" w:hint="eastAsia"/>
          <w:bCs/>
          <w:szCs w:val="21"/>
        </w:rPr>
        <w:t>（2）组装电子</w:t>
      </w:r>
      <w:r w:rsidR="007139B9" w:rsidRPr="00E0674A">
        <w:rPr>
          <w:rFonts w:ascii="宋体" w:hAnsi="宋体" w:hint="eastAsia"/>
          <w:bCs/>
          <w:szCs w:val="21"/>
        </w:rPr>
        <w:t>秤</w:t>
      </w:r>
      <w:r w:rsidRPr="00E0674A">
        <w:rPr>
          <w:rFonts w:ascii="宋体" w:hAnsi="宋体" w:hint="eastAsia"/>
          <w:bCs/>
          <w:szCs w:val="21"/>
        </w:rPr>
        <w:t>，</w:t>
      </w:r>
      <w:r w:rsidR="001638A0" w:rsidRPr="00E0674A">
        <w:rPr>
          <w:rFonts w:ascii="宋体" w:hAnsi="宋体" w:hint="eastAsia"/>
          <w:bCs/>
          <w:szCs w:val="21"/>
        </w:rPr>
        <w:t>并对其</w:t>
      </w:r>
      <w:r w:rsidR="000343B3" w:rsidRPr="00E0674A">
        <w:rPr>
          <w:rFonts w:ascii="宋体" w:hAnsi="宋体" w:hint="eastAsia"/>
          <w:bCs/>
          <w:szCs w:val="21"/>
        </w:rPr>
        <w:t>量程</w:t>
      </w:r>
      <w:r w:rsidR="001638A0" w:rsidRPr="00E0674A">
        <w:rPr>
          <w:rFonts w:ascii="宋体" w:hAnsi="宋体" w:hint="eastAsia"/>
          <w:bCs/>
          <w:szCs w:val="21"/>
        </w:rPr>
        <w:t>进行</w:t>
      </w:r>
      <w:r w:rsidRPr="00E0674A">
        <w:rPr>
          <w:rFonts w:ascii="宋体" w:hAnsi="宋体" w:hint="eastAsia"/>
          <w:bCs/>
          <w:szCs w:val="21"/>
        </w:rPr>
        <w:t>标定</w:t>
      </w:r>
      <w:r w:rsidR="00803DF0" w:rsidRPr="00E0674A">
        <w:rPr>
          <w:rFonts w:ascii="宋体" w:hAnsi="宋体" w:hint="eastAsia"/>
          <w:bCs/>
          <w:szCs w:val="21"/>
        </w:rPr>
        <w:t>，</w:t>
      </w:r>
      <w:r w:rsidR="00803DF0" w:rsidRPr="00E0674A">
        <w:rPr>
          <w:rFonts w:ascii="黑体" w:eastAsia="黑体" w:hint="eastAsia"/>
          <w:szCs w:val="21"/>
        </w:rPr>
        <w:t>简述</w:t>
      </w:r>
      <w:r w:rsidR="00803DF0" w:rsidRPr="00E0674A">
        <w:rPr>
          <w:rFonts w:ascii="宋体" w:hAnsi="宋体" w:hint="eastAsia"/>
          <w:bCs/>
          <w:szCs w:val="21"/>
        </w:rPr>
        <w:t>标定量程的步骤</w:t>
      </w:r>
      <w:r w:rsidR="00446E8B" w:rsidRPr="00E0674A">
        <w:rPr>
          <w:rFonts w:ascii="宋体" w:hAnsi="宋体" w:hint="eastAsia"/>
          <w:bCs/>
          <w:szCs w:val="21"/>
        </w:rPr>
        <w:t>。</w:t>
      </w:r>
    </w:p>
    <w:p w:rsidR="000343B3" w:rsidRPr="00E0674A" w:rsidRDefault="000343B3" w:rsidP="0068465A">
      <w:pPr>
        <w:pStyle w:val="a3"/>
        <w:ind w:left="420" w:firstLineChars="0" w:firstLine="0"/>
        <w:rPr>
          <w:rFonts w:ascii="宋体" w:hAnsi="宋体"/>
          <w:b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（3）</w:t>
      </w:r>
      <w:r w:rsidR="00B005AB" w:rsidRPr="00E0674A">
        <w:rPr>
          <w:rFonts w:ascii="宋体" w:hAnsi="宋体" w:hint="eastAsia"/>
          <w:bCs/>
          <w:szCs w:val="21"/>
        </w:rPr>
        <w:t>验证电子秤的线性关系，确定其最大偏差。</w:t>
      </w:r>
    </w:p>
    <w:p w:rsidR="0068465A" w:rsidRPr="00E0674A" w:rsidRDefault="0068465A" w:rsidP="0068465A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（</w:t>
      </w:r>
      <w:r w:rsidR="000343B3" w:rsidRPr="00E0674A">
        <w:rPr>
          <w:rFonts w:ascii="宋体" w:hAnsi="宋体" w:hint="eastAsia"/>
          <w:bCs/>
          <w:szCs w:val="21"/>
        </w:rPr>
        <w:t>4</w:t>
      </w:r>
      <w:r w:rsidRPr="00E0674A">
        <w:rPr>
          <w:rFonts w:ascii="宋体" w:hAnsi="宋体" w:hint="eastAsia"/>
          <w:bCs/>
          <w:szCs w:val="21"/>
        </w:rPr>
        <w:t>）利用该电子</w:t>
      </w:r>
      <w:r w:rsidR="00003AF1" w:rsidRPr="00E0674A">
        <w:rPr>
          <w:rFonts w:ascii="宋体" w:hAnsi="宋体" w:hint="eastAsia"/>
          <w:bCs/>
          <w:szCs w:val="21"/>
        </w:rPr>
        <w:t>秤</w:t>
      </w:r>
      <w:r w:rsidRPr="00E0674A">
        <w:rPr>
          <w:rFonts w:ascii="宋体" w:hAnsi="宋体" w:hint="eastAsia"/>
          <w:bCs/>
          <w:szCs w:val="21"/>
        </w:rPr>
        <w:t>测</w:t>
      </w:r>
      <w:r w:rsidR="00D97477" w:rsidRPr="00E0674A">
        <w:rPr>
          <w:rFonts w:ascii="宋体" w:hAnsi="宋体" w:hint="eastAsia"/>
          <w:bCs/>
          <w:szCs w:val="21"/>
        </w:rPr>
        <w:t>量</w:t>
      </w:r>
      <w:r w:rsidRPr="00E0674A">
        <w:rPr>
          <w:rFonts w:ascii="宋体" w:hAnsi="宋体" w:hint="eastAsia"/>
          <w:bCs/>
          <w:szCs w:val="21"/>
        </w:rPr>
        <w:t>圆环的质量，</w:t>
      </w:r>
      <w:r w:rsidR="002F5361" w:rsidRPr="00E0674A">
        <w:rPr>
          <w:rFonts w:ascii="宋体" w:hAnsi="宋体" w:hint="eastAsia"/>
          <w:bCs/>
          <w:szCs w:val="21"/>
        </w:rPr>
        <w:t>计算</w:t>
      </w:r>
      <w:r w:rsidRPr="00E0674A">
        <w:rPr>
          <w:rFonts w:ascii="宋体" w:hAnsi="宋体" w:hint="eastAsia"/>
          <w:bCs/>
          <w:szCs w:val="21"/>
        </w:rPr>
        <w:t>其不确定度。</w:t>
      </w:r>
    </w:p>
    <w:p w:rsidR="0068465A" w:rsidRPr="00E0674A" w:rsidRDefault="0068465A" w:rsidP="00DF1883">
      <w:pPr>
        <w:pStyle w:val="a3"/>
        <w:ind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2、利用扭摆测定金属丝的切变模量（</w:t>
      </w:r>
      <w:r w:rsidR="00AB45BD" w:rsidRPr="00E0674A">
        <w:rPr>
          <w:rFonts w:ascii="宋体" w:hAnsi="宋体" w:hint="eastAsia"/>
          <w:bCs/>
          <w:szCs w:val="21"/>
        </w:rPr>
        <w:t>30</w:t>
      </w:r>
      <w:r w:rsidRPr="00E0674A">
        <w:rPr>
          <w:rFonts w:ascii="宋体" w:hAnsi="宋体" w:hint="eastAsia"/>
          <w:bCs/>
          <w:szCs w:val="21"/>
        </w:rPr>
        <w:t>分）</w:t>
      </w:r>
    </w:p>
    <w:p w:rsidR="0068465A" w:rsidRPr="00E0674A" w:rsidRDefault="0068465A" w:rsidP="0068465A">
      <w:pPr>
        <w:pStyle w:val="a3"/>
        <w:spacing w:line="340" w:lineRule="exact"/>
        <w:ind w:left="360"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（1）给出测定金属丝切变模量的实验原理和计算公式。</w:t>
      </w:r>
    </w:p>
    <w:p w:rsidR="0068465A" w:rsidRPr="00E0674A" w:rsidRDefault="0068465A" w:rsidP="0068465A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（2）记录测量数据。</w:t>
      </w:r>
    </w:p>
    <w:p w:rsidR="0068465A" w:rsidRPr="00E0674A" w:rsidRDefault="0068465A" w:rsidP="0068465A">
      <w:pPr>
        <w:pStyle w:val="a3"/>
        <w:ind w:left="420" w:firstLineChars="0" w:firstLine="0"/>
        <w:rPr>
          <w:rFonts w:ascii="宋体" w:hAnsi="宋体"/>
          <w:b/>
          <w:bCs/>
          <w:strike/>
          <w:szCs w:val="21"/>
        </w:rPr>
      </w:pPr>
      <w:r w:rsidRPr="00E0674A">
        <w:rPr>
          <w:rFonts w:ascii="宋体" w:hAnsi="宋体" w:hint="eastAsia"/>
          <w:bCs/>
          <w:szCs w:val="21"/>
        </w:rPr>
        <w:t>（3）计算测量结果</w:t>
      </w:r>
      <w:r w:rsidR="002F5361" w:rsidRPr="00E0674A">
        <w:rPr>
          <w:rFonts w:ascii="宋体" w:hAnsi="宋体" w:hint="eastAsia"/>
          <w:bCs/>
          <w:szCs w:val="21"/>
        </w:rPr>
        <w:t>，估算</w:t>
      </w:r>
      <w:r w:rsidRPr="00E0674A">
        <w:rPr>
          <w:rFonts w:ascii="宋体" w:hAnsi="宋体" w:hint="eastAsia"/>
          <w:bCs/>
          <w:szCs w:val="21"/>
        </w:rPr>
        <w:t>其不确定度。</w:t>
      </w:r>
    </w:p>
    <w:p w:rsidR="002976E5" w:rsidRDefault="002976E5" w:rsidP="002976E5">
      <w:pPr>
        <w:spacing w:line="600" w:lineRule="exact"/>
        <w:rPr>
          <w:rFonts w:ascii="华文中宋" w:eastAsia="华文中宋" w:hAnsi="华文中宋"/>
          <w:b/>
          <w:bCs/>
          <w:sz w:val="32"/>
          <w:szCs w:val="32"/>
        </w:rPr>
      </w:pPr>
    </w:p>
    <w:p w:rsidR="002976E5" w:rsidRDefault="002976E5" w:rsidP="002976E5">
      <w:pPr>
        <w:spacing w:line="600" w:lineRule="exact"/>
        <w:rPr>
          <w:rFonts w:ascii="华文中宋" w:eastAsia="华文中宋" w:hAnsi="华文中宋"/>
          <w:b/>
          <w:bCs/>
          <w:sz w:val="32"/>
          <w:szCs w:val="32"/>
        </w:rPr>
      </w:pPr>
    </w:p>
    <w:p w:rsidR="002976E5" w:rsidRDefault="002976E5" w:rsidP="002976E5">
      <w:pPr>
        <w:spacing w:line="600" w:lineRule="exact"/>
        <w:rPr>
          <w:rFonts w:ascii="华文中宋" w:eastAsia="华文中宋" w:hAnsi="华文中宋"/>
          <w:b/>
          <w:bCs/>
          <w:sz w:val="32"/>
          <w:szCs w:val="32"/>
        </w:rPr>
      </w:pPr>
    </w:p>
    <w:p w:rsidR="0068465A" w:rsidRPr="00E0674A" w:rsidRDefault="0068465A" w:rsidP="002976E5">
      <w:pPr>
        <w:spacing w:line="600" w:lineRule="exact"/>
        <w:rPr>
          <w:rFonts w:ascii="华文中宋" w:eastAsia="华文中宋" w:hAnsi="华文中宋"/>
          <w:b/>
          <w:bCs/>
          <w:sz w:val="28"/>
          <w:szCs w:val="28"/>
        </w:rPr>
      </w:pPr>
      <w:r>
        <w:rPr>
          <w:rFonts w:ascii="华文中宋" w:eastAsia="华文中宋" w:hAnsi="华文中宋" w:hint="eastAsia"/>
          <w:b/>
          <w:bCs/>
          <w:sz w:val="32"/>
          <w:szCs w:val="32"/>
        </w:rPr>
        <w:t xml:space="preserve"> </w:t>
      </w:r>
      <w:r w:rsidRPr="00E0674A">
        <w:rPr>
          <w:rFonts w:ascii="华文中宋" w:eastAsia="华文中宋" w:hAnsi="华文中宋" w:hint="eastAsia"/>
          <w:b/>
          <w:bCs/>
          <w:sz w:val="28"/>
          <w:szCs w:val="28"/>
        </w:rPr>
        <w:t>[说明]</w:t>
      </w:r>
    </w:p>
    <w:p w:rsidR="00CC6A2C" w:rsidRPr="00E0674A" w:rsidRDefault="00CC6A2C" w:rsidP="00CC6A2C">
      <w:pPr>
        <w:pStyle w:val="a3"/>
        <w:numPr>
          <w:ilvl w:val="0"/>
          <w:numId w:val="11"/>
        </w:numPr>
        <w:snapToGrid w:val="0"/>
        <w:ind w:firstLineChars="0"/>
        <w:rPr>
          <w:rFonts w:ascii="宋体" w:hAnsi="宋体"/>
          <w:b/>
          <w:bCs/>
          <w:szCs w:val="21"/>
        </w:rPr>
      </w:pPr>
      <w:r w:rsidRPr="00E0674A">
        <w:rPr>
          <w:rFonts w:ascii="宋体" w:hAnsi="宋体" w:hint="eastAsia"/>
          <w:b/>
          <w:bCs/>
          <w:szCs w:val="21"/>
        </w:rPr>
        <w:t>本题目中一共有三张提示卡，可以向监考老师申请使用，使用前两张各扣8 分，第三张扣12分</w:t>
      </w:r>
    </w:p>
    <w:p w:rsidR="0068465A" w:rsidRPr="00E0674A" w:rsidRDefault="002B2D34" w:rsidP="001638A0">
      <w:pPr>
        <w:pStyle w:val="a3"/>
        <w:numPr>
          <w:ilvl w:val="0"/>
          <w:numId w:val="11"/>
        </w:numPr>
        <w:ind w:firstLineChars="0"/>
        <w:rPr>
          <w:rFonts w:ascii="宋体" w:hAnsi="宋体"/>
          <w:b/>
          <w:bCs/>
          <w:szCs w:val="21"/>
        </w:rPr>
      </w:pPr>
      <w:r w:rsidRPr="00E0674A">
        <w:rPr>
          <w:rFonts w:ascii="宋体" w:hAnsi="宋体" w:hint="eastAsia"/>
          <w:b/>
          <w:bCs/>
          <w:szCs w:val="21"/>
        </w:rPr>
        <w:t>带托盘的</w:t>
      </w:r>
      <w:r w:rsidR="00DE544A" w:rsidRPr="00E0674A">
        <w:rPr>
          <w:rFonts w:ascii="宋体" w:hAnsi="宋体" w:hint="eastAsia"/>
          <w:b/>
          <w:bCs/>
          <w:szCs w:val="21"/>
        </w:rPr>
        <w:t>差动</w:t>
      </w:r>
      <w:r w:rsidRPr="00E0674A">
        <w:rPr>
          <w:rFonts w:ascii="宋体" w:hAnsi="宋体" w:hint="eastAsia"/>
          <w:b/>
          <w:bCs/>
          <w:szCs w:val="21"/>
        </w:rPr>
        <w:t>全桥</w:t>
      </w:r>
      <w:r w:rsidR="0068465A" w:rsidRPr="00E0674A">
        <w:rPr>
          <w:rFonts w:ascii="宋体" w:hAnsi="宋体" w:hint="eastAsia"/>
          <w:b/>
          <w:bCs/>
          <w:szCs w:val="21"/>
        </w:rPr>
        <w:t>悬臂梁</w:t>
      </w:r>
      <w:r w:rsidR="001638A0" w:rsidRPr="00E0674A">
        <w:rPr>
          <w:rFonts w:ascii="宋体" w:hAnsi="宋体" w:hint="eastAsia"/>
          <w:b/>
          <w:bCs/>
          <w:szCs w:val="21"/>
        </w:rPr>
        <w:t>。</w:t>
      </w:r>
    </w:p>
    <w:p w:rsidR="004466E2" w:rsidRPr="00E0674A" w:rsidRDefault="004466E2" w:rsidP="00E0674A">
      <w:pPr>
        <w:pStyle w:val="a3"/>
        <w:rPr>
          <w:szCs w:val="21"/>
        </w:rPr>
      </w:pPr>
      <w:r w:rsidRPr="00E0674A">
        <w:rPr>
          <w:rFonts w:hint="eastAsia"/>
          <w:szCs w:val="21"/>
        </w:rPr>
        <w:t>导体或半导体材料受到外力作用而产生机械变形时，材料的电阻值会随之发生变化，</w:t>
      </w:r>
      <w:r w:rsidR="00430833" w:rsidRPr="00E0674A">
        <w:rPr>
          <w:rFonts w:hint="eastAsia"/>
          <w:szCs w:val="21"/>
        </w:rPr>
        <w:t>利用这种现象工作的</w:t>
      </w:r>
      <w:r w:rsidRPr="00E0674A">
        <w:rPr>
          <w:rFonts w:hint="eastAsia"/>
          <w:szCs w:val="21"/>
        </w:rPr>
        <w:t>传感元件称为电阻应变片。在一定条件下，应变片的阻值变化</w:t>
      </w:r>
      <w:r w:rsidRPr="00E0674A">
        <w:rPr>
          <w:rFonts w:ascii="Times New Roman" w:hAnsi="Times New Roman" w:cs="Times New Roman"/>
          <w:szCs w:val="21"/>
        </w:rPr>
        <w:t>与</w:t>
      </w:r>
      <w:r w:rsidRPr="00E0674A">
        <w:rPr>
          <w:rFonts w:hint="eastAsia"/>
          <w:szCs w:val="21"/>
        </w:rPr>
        <w:t>应变片的纵向长度变化量</w:t>
      </w:r>
      <w:r w:rsidRPr="00E0674A">
        <w:rPr>
          <w:rFonts w:ascii="Times New Roman" w:hAnsi="Times New Roman" w:cs="Times New Roman"/>
          <w:szCs w:val="21"/>
        </w:rPr>
        <w:t>成正比，而在弹性限度内</w:t>
      </w:r>
      <w:r w:rsidR="008900A4" w:rsidRPr="00E0674A">
        <w:rPr>
          <w:rFonts w:ascii="Times New Roman" w:hAnsi="Times New Roman" w:cs="Times New Roman" w:hint="eastAsia"/>
          <w:szCs w:val="21"/>
        </w:rPr>
        <w:t>此</w:t>
      </w:r>
      <w:r w:rsidR="008900A4" w:rsidRPr="00E0674A">
        <w:rPr>
          <w:rFonts w:hint="eastAsia"/>
          <w:szCs w:val="21"/>
        </w:rPr>
        <w:t>纵向长度变化量</w:t>
      </w:r>
      <w:r w:rsidRPr="00E0674A">
        <w:rPr>
          <w:rFonts w:ascii="Times New Roman" w:hAnsi="Times New Roman" w:cs="Times New Roman"/>
          <w:szCs w:val="21"/>
        </w:rPr>
        <w:t>又与所受外力成正比。因此，可以</w:t>
      </w:r>
      <w:r w:rsidR="00430833" w:rsidRPr="00E0674A">
        <w:rPr>
          <w:rFonts w:ascii="Times New Roman" w:hAnsi="Times New Roman" w:cs="Times New Roman" w:hint="eastAsia"/>
          <w:szCs w:val="21"/>
        </w:rPr>
        <w:t>用来</w:t>
      </w:r>
      <w:r w:rsidRPr="00E0674A">
        <w:rPr>
          <w:rFonts w:ascii="Times New Roman" w:hAnsi="Times New Roman" w:cs="Times New Roman"/>
          <w:szCs w:val="21"/>
        </w:rPr>
        <w:t>测量力的大小</w:t>
      </w:r>
      <w:r w:rsidRPr="00E0674A">
        <w:rPr>
          <w:rFonts w:hint="eastAsia"/>
          <w:szCs w:val="21"/>
        </w:rPr>
        <w:t>。</w:t>
      </w:r>
    </w:p>
    <w:p w:rsidR="0068465A" w:rsidRPr="00E0674A" w:rsidRDefault="004466E2" w:rsidP="00E0674A">
      <w:pPr>
        <w:ind w:firstLineChars="200" w:firstLine="420"/>
        <w:rPr>
          <w:szCs w:val="21"/>
        </w:rPr>
      </w:pPr>
      <w:r w:rsidRPr="00E0674A">
        <w:rPr>
          <w:rFonts w:hint="eastAsia"/>
          <w:szCs w:val="21"/>
        </w:rPr>
        <w:t>一中空的金属梁，上下两表面分别粘贴电阻应变片，便构成了图</w:t>
      </w:r>
      <w:r w:rsidRPr="00E0674A">
        <w:rPr>
          <w:rFonts w:hint="eastAsia"/>
          <w:szCs w:val="21"/>
        </w:rPr>
        <w:t>1</w:t>
      </w:r>
      <w:r w:rsidRPr="00E0674A">
        <w:rPr>
          <w:rFonts w:hint="eastAsia"/>
          <w:szCs w:val="21"/>
        </w:rPr>
        <w:t>所示的悬臂梁结构，它是常用的测力装置。使用时，一端固定</w:t>
      </w:r>
      <w:r w:rsidR="005A58E2" w:rsidRPr="00E0674A">
        <w:rPr>
          <w:rFonts w:hint="eastAsia"/>
          <w:szCs w:val="21"/>
        </w:rPr>
        <w:t>于底座</w:t>
      </w:r>
      <w:r w:rsidRPr="00E0674A">
        <w:rPr>
          <w:rFonts w:hint="eastAsia"/>
          <w:szCs w:val="21"/>
        </w:rPr>
        <w:t>，另一端</w:t>
      </w:r>
      <w:r w:rsidR="005A58E2" w:rsidRPr="00E0674A">
        <w:rPr>
          <w:rFonts w:hint="eastAsia"/>
          <w:szCs w:val="21"/>
        </w:rPr>
        <w:t>(</w:t>
      </w:r>
      <w:r w:rsidRPr="00E0674A">
        <w:rPr>
          <w:rFonts w:hint="eastAsia"/>
          <w:szCs w:val="21"/>
        </w:rPr>
        <w:t>可上下自由活动</w:t>
      </w:r>
      <w:r w:rsidR="005A58E2" w:rsidRPr="00E0674A">
        <w:rPr>
          <w:rFonts w:hint="eastAsia"/>
          <w:szCs w:val="21"/>
        </w:rPr>
        <w:t xml:space="preserve">) </w:t>
      </w:r>
      <w:r w:rsidR="005A58E2" w:rsidRPr="00E0674A">
        <w:rPr>
          <w:rFonts w:hint="eastAsia"/>
          <w:szCs w:val="21"/>
        </w:rPr>
        <w:t>与托盘固连作为承重端</w:t>
      </w:r>
      <w:r w:rsidRPr="00E0674A">
        <w:rPr>
          <w:rFonts w:hint="eastAsia"/>
          <w:szCs w:val="21"/>
        </w:rPr>
        <w:t>。</w:t>
      </w:r>
    </w:p>
    <w:p w:rsidR="0068465A" w:rsidRDefault="007E48F7" w:rsidP="00562542">
      <w:pPr>
        <w:ind w:firstLineChars="200" w:firstLine="420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56.4pt;margin-top:4.4pt;width:134.75pt;height:139.95pt;z-index:251660288;mso-position-horizontal-relative:text;mso-position-vertical-relative:text">
            <v:imagedata r:id="rId9" o:title=""/>
            <w10:wrap type="square"/>
          </v:shape>
          <o:OLEObject Type="Embed" ProgID="Visio.Drawing.11" ShapeID="_x0000_s1026" DrawAspect="Content" ObjectID="_1570876189" r:id="rId10"/>
        </w:pict>
      </w:r>
      <w:r w:rsidR="00E0674A">
        <w:object w:dxaOrig="3909" w:dyaOrig="2794">
          <v:shape id="_x0000_i1026" type="#_x0000_t75" style="width:150.7pt;height:108pt" o:ole="">
            <v:imagedata r:id="rId11" o:title=""/>
          </v:shape>
          <o:OLEObject Type="Embed" ProgID="Visio.Drawing.11" ShapeID="_x0000_i1026" DrawAspect="Content" ObjectID="_1570876175" r:id="rId12"/>
        </w:object>
      </w:r>
    </w:p>
    <w:p w:rsidR="0068465A" w:rsidRPr="002D366B" w:rsidRDefault="0068465A" w:rsidP="0068465A">
      <w:pPr>
        <w:ind w:firstLineChars="800" w:firstLine="1687"/>
        <w:rPr>
          <w:b/>
          <w:color w:val="FF0000"/>
        </w:rPr>
      </w:pPr>
      <w:r w:rsidRPr="002D366B">
        <w:rPr>
          <w:rFonts w:hint="eastAsia"/>
          <w:b/>
        </w:rPr>
        <w:t>图</w:t>
      </w:r>
      <w:r w:rsidRPr="002D366B">
        <w:rPr>
          <w:rFonts w:hint="eastAsia"/>
          <w:b/>
        </w:rPr>
        <w:t>1</w:t>
      </w:r>
    </w:p>
    <w:p w:rsidR="0068465A" w:rsidRPr="009F6380" w:rsidRDefault="0068465A" w:rsidP="00562542">
      <w:pPr>
        <w:ind w:firstLineChars="200" w:firstLine="420"/>
        <w:rPr>
          <w:color w:val="00B0F0"/>
        </w:rPr>
      </w:pPr>
    </w:p>
    <w:p w:rsidR="0068465A" w:rsidRDefault="0068465A" w:rsidP="0068465A">
      <w:pPr>
        <w:ind w:firstLineChars="200" w:firstLine="420"/>
      </w:pPr>
    </w:p>
    <w:p w:rsidR="0068465A" w:rsidRPr="009F6380" w:rsidRDefault="0068465A" w:rsidP="0068465A">
      <w:pPr>
        <w:ind w:firstLineChars="2300" w:firstLine="4849"/>
        <w:rPr>
          <w:b/>
          <w:color w:val="00B0F0"/>
        </w:rPr>
      </w:pPr>
      <w:r>
        <w:rPr>
          <w:rFonts w:hint="eastAsia"/>
          <w:b/>
          <w:color w:val="FF0000"/>
        </w:rPr>
        <w:t xml:space="preserve">          </w:t>
      </w:r>
      <w:r w:rsidRPr="009F6380">
        <w:rPr>
          <w:rFonts w:hint="eastAsia"/>
          <w:b/>
          <w:color w:val="00B0F0"/>
        </w:rPr>
        <w:t xml:space="preserve"> </w:t>
      </w:r>
      <w:r w:rsidRPr="002D366B">
        <w:rPr>
          <w:rFonts w:hint="eastAsia"/>
          <w:b/>
        </w:rPr>
        <w:t>图</w:t>
      </w:r>
      <w:r w:rsidRPr="002D366B">
        <w:rPr>
          <w:rFonts w:hint="eastAsia"/>
          <w:b/>
        </w:rPr>
        <w:t>2</w:t>
      </w:r>
    </w:p>
    <w:p w:rsidR="0068465A" w:rsidRPr="00E0674A" w:rsidRDefault="0068465A" w:rsidP="00E0674A">
      <w:pPr>
        <w:snapToGrid w:val="0"/>
        <w:spacing w:line="440" w:lineRule="exact"/>
        <w:ind w:firstLineChars="200" w:firstLine="420"/>
        <w:rPr>
          <w:rFonts w:ascii="宋体" w:hAnsi="宋体"/>
          <w:bCs/>
          <w:szCs w:val="21"/>
        </w:rPr>
      </w:pPr>
      <w:r w:rsidRPr="00E0674A">
        <w:rPr>
          <w:rFonts w:hint="eastAsia"/>
          <w:szCs w:val="21"/>
        </w:rPr>
        <w:t>悬臂梁上的</w:t>
      </w:r>
      <w:r w:rsidRPr="00E0674A">
        <w:rPr>
          <w:rFonts w:hint="eastAsia"/>
          <w:szCs w:val="21"/>
        </w:rPr>
        <w:t>4</w:t>
      </w:r>
      <w:r w:rsidRPr="00E0674A">
        <w:rPr>
          <w:rFonts w:hint="eastAsia"/>
          <w:szCs w:val="21"/>
        </w:rPr>
        <w:t>个应变片已经连接成了图</w:t>
      </w:r>
      <w:r w:rsidRPr="00E0674A">
        <w:rPr>
          <w:rFonts w:hint="eastAsia"/>
          <w:szCs w:val="21"/>
        </w:rPr>
        <w:t xml:space="preserve">2 </w:t>
      </w:r>
      <w:r w:rsidRPr="00E0674A">
        <w:rPr>
          <w:rFonts w:hint="eastAsia"/>
          <w:szCs w:val="21"/>
        </w:rPr>
        <w:t>所示电路，红线和黑线分别为电源正</w:t>
      </w:r>
      <w:r w:rsidR="002976E5" w:rsidRPr="00E0674A">
        <w:rPr>
          <w:rFonts w:hint="eastAsia"/>
          <w:szCs w:val="21"/>
        </w:rPr>
        <w:t>极</w:t>
      </w:r>
      <w:r w:rsidRPr="00E0674A">
        <w:rPr>
          <w:rFonts w:hint="eastAsia"/>
          <w:szCs w:val="21"/>
        </w:rPr>
        <w:t>和负</w:t>
      </w:r>
      <w:r w:rsidR="002976E5" w:rsidRPr="00E0674A">
        <w:rPr>
          <w:rFonts w:hint="eastAsia"/>
          <w:szCs w:val="21"/>
        </w:rPr>
        <w:t>极</w:t>
      </w:r>
      <w:r w:rsidRPr="00E0674A">
        <w:rPr>
          <w:rFonts w:hint="eastAsia"/>
          <w:szCs w:val="21"/>
        </w:rPr>
        <w:t>，</w:t>
      </w:r>
      <w:r w:rsidR="00F55160" w:rsidRPr="00E0674A">
        <w:rPr>
          <w:rFonts w:hint="eastAsia"/>
          <w:szCs w:val="21"/>
        </w:rPr>
        <w:t>其它</w:t>
      </w:r>
      <w:r w:rsidR="00833BCF" w:rsidRPr="00E0674A">
        <w:rPr>
          <w:rFonts w:hint="eastAsia"/>
          <w:szCs w:val="21"/>
        </w:rPr>
        <w:t>两个</w:t>
      </w:r>
      <w:r w:rsidR="00F55160" w:rsidRPr="00E0674A">
        <w:rPr>
          <w:rFonts w:hint="eastAsia"/>
          <w:szCs w:val="21"/>
        </w:rPr>
        <w:t>颜色</w:t>
      </w:r>
      <w:r w:rsidR="00833BCF" w:rsidRPr="00E0674A">
        <w:rPr>
          <w:rFonts w:hint="eastAsia"/>
          <w:szCs w:val="21"/>
        </w:rPr>
        <w:t>相同</w:t>
      </w:r>
      <w:r w:rsidR="00F55160" w:rsidRPr="00E0674A">
        <w:rPr>
          <w:rFonts w:hint="eastAsia"/>
          <w:szCs w:val="21"/>
        </w:rPr>
        <w:t>的</w:t>
      </w:r>
      <w:r w:rsidR="00833BCF" w:rsidRPr="00E0674A">
        <w:rPr>
          <w:rFonts w:hint="eastAsia"/>
          <w:szCs w:val="21"/>
        </w:rPr>
        <w:t>导</w:t>
      </w:r>
      <w:r w:rsidR="00F55160" w:rsidRPr="00E0674A">
        <w:rPr>
          <w:rFonts w:hint="eastAsia"/>
          <w:szCs w:val="21"/>
        </w:rPr>
        <w:t>线</w:t>
      </w:r>
      <w:r w:rsidRPr="00E0674A">
        <w:rPr>
          <w:rFonts w:hint="eastAsia"/>
          <w:szCs w:val="21"/>
        </w:rPr>
        <w:t>为信号</w:t>
      </w:r>
      <w:r w:rsidR="00F55160" w:rsidRPr="00E0674A">
        <w:rPr>
          <w:rFonts w:hint="eastAsia"/>
          <w:szCs w:val="21"/>
        </w:rPr>
        <w:t>输出</w:t>
      </w:r>
      <w:r w:rsidRPr="00E0674A">
        <w:rPr>
          <w:rFonts w:hint="eastAsia"/>
          <w:szCs w:val="21"/>
        </w:rPr>
        <w:t>。</w:t>
      </w:r>
    </w:p>
    <w:p w:rsidR="0068465A" w:rsidRPr="00E0674A" w:rsidRDefault="0068465A" w:rsidP="0068465A">
      <w:pPr>
        <w:pStyle w:val="a3"/>
        <w:numPr>
          <w:ilvl w:val="0"/>
          <w:numId w:val="4"/>
        </w:numPr>
        <w:snapToGrid w:val="0"/>
        <w:spacing w:line="440" w:lineRule="exact"/>
        <w:ind w:firstLineChars="0"/>
        <w:rPr>
          <w:rFonts w:ascii="宋体" w:hAnsi="宋体"/>
          <w:b/>
          <w:bCs/>
          <w:szCs w:val="21"/>
        </w:rPr>
      </w:pPr>
      <w:r w:rsidRPr="00E0674A">
        <w:rPr>
          <w:rFonts w:hint="eastAsia"/>
          <w:b/>
          <w:szCs w:val="21"/>
        </w:rPr>
        <w:t>扭</w:t>
      </w:r>
      <w:r w:rsidRPr="00E0674A">
        <w:rPr>
          <w:rFonts w:ascii="宋体" w:hAnsi="宋体" w:hint="eastAsia"/>
          <w:b/>
          <w:bCs/>
          <w:szCs w:val="21"/>
        </w:rPr>
        <w:t>摆</w:t>
      </w:r>
    </w:p>
    <w:p w:rsidR="0068465A" w:rsidRPr="00E0674A" w:rsidRDefault="0068465A" w:rsidP="00E0674A">
      <w:pPr>
        <w:pStyle w:val="a3"/>
        <w:snapToGrid w:val="0"/>
        <w:rPr>
          <w:szCs w:val="21"/>
        </w:rPr>
      </w:pPr>
      <w:r w:rsidRPr="00E0674A">
        <w:rPr>
          <w:rFonts w:hint="eastAsia"/>
          <w:szCs w:val="21"/>
        </w:rPr>
        <w:t>如图</w:t>
      </w:r>
      <w:r w:rsidR="00B9380C" w:rsidRPr="00E0674A">
        <w:rPr>
          <w:rFonts w:hint="eastAsia"/>
          <w:szCs w:val="21"/>
        </w:rPr>
        <w:t>3</w:t>
      </w:r>
      <w:r w:rsidR="00B9380C" w:rsidRPr="00E0674A">
        <w:rPr>
          <w:rFonts w:hint="eastAsia"/>
          <w:szCs w:val="21"/>
        </w:rPr>
        <w:t>所示</w:t>
      </w:r>
      <w:r w:rsidRPr="00E0674A">
        <w:rPr>
          <w:rFonts w:hint="eastAsia"/>
          <w:szCs w:val="21"/>
        </w:rPr>
        <w:t>，将一金属丝上端固定在一个夹具上，下端悬挂一带夹具的刚性金属圆盘</w:t>
      </w:r>
      <w:r w:rsidRPr="00E0674A">
        <w:rPr>
          <w:rFonts w:hint="eastAsia"/>
          <w:szCs w:val="21"/>
        </w:rPr>
        <w:t>,</w:t>
      </w:r>
      <w:r w:rsidRPr="00E0674A">
        <w:rPr>
          <w:rFonts w:hint="eastAsia"/>
          <w:szCs w:val="21"/>
        </w:rPr>
        <w:t>构成扭摆。</w:t>
      </w:r>
    </w:p>
    <w:p w:rsidR="0068465A" w:rsidRPr="00E0674A" w:rsidRDefault="0068465A" w:rsidP="00E0674A">
      <w:pPr>
        <w:pStyle w:val="a3"/>
        <w:snapToGrid w:val="0"/>
        <w:rPr>
          <w:szCs w:val="21"/>
        </w:rPr>
      </w:pPr>
      <w:r w:rsidRPr="00E0674A">
        <w:rPr>
          <w:rFonts w:hint="eastAsia"/>
          <w:szCs w:val="21"/>
        </w:rPr>
        <w:t>轻轻转动金属丝上端的夹具</w:t>
      </w:r>
      <w:r w:rsidRPr="00E0674A">
        <w:rPr>
          <w:rFonts w:hint="eastAsia"/>
          <w:szCs w:val="21"/>
        </w:rPr>
        <w:t>,</w:t>
      </w:r>
      <w:r w:rsidRPr="00E0674A">
        <w:rPr>
          <w:rFonts w:hint="eastAsia"/>
          <w:szCs w:val="21"/>
        </w:rPr>
        <w:t>使金属丝在外力矩作用下带动刚性金属圆盘扭转一角度</w:t>
      </w:r>
      <w:r w:rsidRPr="00E0674A">
        <w:rPr>
          <w:rFonts w:ascii="Times New Roman" w:hAnsi="Times New Roman" w:cs="Times New Roman"/>
          <w:szCs w:val="21"/>
        </w:rPr>
        <w:t>θ</w:t>
      </w:r>
      <w:r w:rsidRPr="00E0674A">
        <w:rPr>
          <w:rFonts w:ascii="Times New Roman" w:hAnsi="Times New Roman" w:cs="Times New Roman" w:hint="eastAsia"/>
          <w:szCs w:val="21"/>
        </w:rPr>
        <w:t>。</w:t>
      </w:r>
      <w:r w:rsidRPr="00E0674A">
        <w:rPr>
          <w:rFonts w:hint="eastAsia"/>
          <w:szCs w:val="21"/>
        </w:rPr>
        <w:t>撤去外力矩后，金属丝将在弹性恢复力矩的作用下带动刚性金属圆盘</w:t>
      </w:r>
      <w:r w:rsidR="008F4CE0" w:rsidRPr="00E0674A">
        <w:rPr>
          <w:rFonts w:hint="eastAsia"/>
          <w:szCs w:val="21"/>
        </w:rPr>
        <w:t>做周期性</w:t>
      </w:r>
      <w:r w:rsidRPr="00E0674A">
        <w:rPr>
          <w:rFonts w:hint="eastAsia"/>
          <w:szCs w:val="21"/>
        </w:rPr>
        <w:t>摆动，摆动周期为</w:t>
      </w:r>
      <w:r w:rsidRPr="00E0674A">
        <w:rPr>
          <w:rFonts w:hint="eastAsia"/>
          <w:szCs w:val="21"/>
        </w:rPr>
        <w:t xml:space="preserve"> </w:t>
      </w:r>
    </w:p>
    <w:p w:rsidR="0068465A" w:rsidRPr="00E0674A" w:rsidRDefault="0068465A" w:rsidP="00562542">
      <w:pPr>
        <w:pStyle w:val="a3"/>
        <w:ind w:left="360" w:firstLineChars="0" w:firstLine="0"/>
        <w:jc w:val="right"/>
        <w:rPr>
          <w:rFonts w:ascii="宋体" w:hAnsi="宋体"/>
          <w:szCs w:val="21"/>
        </w:rPr>
      </w:pPr>
      <w:r w:rsidRPr="00E0674A">
        <w:rPr>
          <w:position w:val="-26"/>
          <w:szCs w:val="21"/>
        </w:rPr>
        <w:object w:dxaOrig="1240" w:dyaOrig="700">
          <v:shape id="_x0000_i1027" type="#_x0000_t75" style="width:65.3pt;height:37.65pt" o:ole="">
            <v:imagedata r:id="rId13" o:title=""/>
          </v:shape>
          <o:OLEObject Type="Embed" ProgID="Equation.3" ShapeID="_x0000_i1027" DrawAspect="Content" ObjectID="_1570876176" r:id="rId14"/>
        </w:object>
      </w:r>
      <w:r w:rsidRPr="00E0674A">
        <w:rPr>
          <w:rFonts w:ascii="宋体" w:hAnsi="宋体" w:hint="eastAsia"/>
          <w:szCs w:val="21"/>
        </w:rPr>
        <w:t xml:space="preserve">                      </w:t>
      </w:r>
      <w:r w:rsidRPr="00E0674A">
        <w:rPr>
          <w:rFonts w:ascii="Times New Roman" w:hAnsi="Times New Roman" w:cs="Times New Roman"/>
          <w:szCs w:val="21"/>
        </w:rPr>
        <w:t xml:space="preserve"> </w:t>
      </w:r>
      <w:r w:rsidRPr="00E0674A">
        <w:rPr>
          <w:rFonts w:ascii="Times New Roman" w:hAnsi="Times New Roman" w:cs="Times New Roman"/>
          <w:szCs w:val="21"/>
        </w:rPr>
        <w:object w:dxaOrig="180" w:dyaOrig="340">
          <v:shape id="_x0000_i1028" type="#_x0000_t75" style="width:8.35pt;height:17.6pt" o:ole="">
            <v:imagedata r:id="rId15" o:title=""/>
          </v:shape>
          <o:OLEObject Type="Embed" ProgID="Equation.3" ShapeID="_x0000_i1028" DrawAspect="Content" ObjectID="_1570876177" r:id="rId16"/>
        </w:object>
      </w:r>
      <w:r w:rsidRPr="00E0674A">
        <w:rPr>
          <w:rFonts w:ascii="Times New Roman" w:hAnsi="Times New Roman" w:cs="Times New Roman"/>
          <w:szCs w:val="21"/>
        </w:rPr>
        <w:t>（</w:t>
      </w:r>
      <w:r w:rsidRPr="00E0674A">
        <w:rPr>
          <w:rFonts w:ascii="Times New Roman" w:hAnsi="Times New Roman" w:cs="Times New Roman"/>
          <w:szCs w:val="21"/>
        </w:rPr>
        <w:t>1</w:t>
      </w:r>
      <w:r w:rsidRPr="00E0674A">
        <w:rPr>
          <w:rFonts w:ascii="Times New Roman" w:hAnsi="Times New Roman" w:cs="Times New Roman"/>
          <w:szCs w:val="21"/>
        </w:rPr>
        <w:t>）</w:t>
      </w:r>
    </w:p>
    <w:p w:rsidR="0068465A" w:rsidRPr="00E0674A" w:rsidRDefault="00E0674A" w:rsidP="0068465A">
      <w:pPr>
        <w:rPr>
          <w:rFonts w:ascii="宋体" w:hAnsi="宋体"/>
          <w:szCs w:val="21"/>
        </w:rPr>
      </w:pPr>
      <w:r w:rsidRPr="00E0674A">
        <w:rPr>
          <w:rFonts w:hint="eastAsia"/>
          <w:b/>
          <w:noProof/>
          <w:szCs w:val="21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3AEF2A2F" wp14:editId="0432238C">
                <wp:simplePos x="0" y="0"/>
                <wp:positionH relativeFrom="margin">
                  <wp:posOffset>11362690</wp:posOffset>
                </wp:positionH>
                <wp:positionV relativeFrom="margin">
                  <wp:posOffset>6196330</wp:posOffset>
                </wp:positionV>
                <wp:extent cx="1171575" cy="2220595"/>
                <wp:effectExtent l="0" t="0" r="9525" b="8255"/>
                <wp:wrapSquare wrapText="bothSides"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71575" cy="2220595"/>
                          <a:chOff x="181045" y="0"/>
                          <a:chExt cx="1172029" cy="2219325"/>
                        </a:xfrm>
                      </wpg:grpSpPr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1051" r="17410"/>
                          <a:stretch/>
                        </pic:blipFill>
                        <pic:spPr bwMode="auto">
                          <a:xfrm>
                            <a:off x="181045" y="0"/>
                            <a:ext cx="1172029" cy="1914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0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95275" y="1924050"/>
                            <a:ext cx="90487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C4B13" w:rsidRPr="005942F3" w:rsidRDefault="006C4B13" w:rsidP="007F2E57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5942F3">
                                <w:rPr>
                                  <w:rFonts w:hint="eastAsia"/>
                                  <w:b/>
                                </w:rPr>
                                <w:t>图</w:t>
                              </w:r>
                              <w:r w:rsidRPr="005942F3">
                                <w:rPr>
                                  <w:rFonts w:hint="eastAsia"/>
                                  <w:b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6" o:spid="_x0000_s1026" style="position:absolute;left:0;text-align:left;margin-left:894.7pt;margin-top:487.9pt;width:92.25pt;height:174.85pt;z-index:251663360;mso-position-horizontal-relative:margin;mso-position-vertical-relative:margin;mso-width-relative:margin;mso-height-relative:margin" coordorigin="1810" coordsize="11720,221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">
                <v:shape id="图片 1" o:spid="_x0000_s1027" type="#_x0000_t75" style="position:absolute;left:1810;width:11720;height:1914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qddDBAAAA2gAAAA8AAABkcnMvZG93bnJldi54bWxET8lqwzAQvRfyD2IKvZREdg8ldaOEkiZQ&#10;4pPjkvNgTWxTa2Qk1cvfV4FCTsPjrbPZTaYTAznfWlaQrhIQxJXVLdcKvsvjcg3CB2SNnWVSMJOH&#10;3XbxsMFM25ELGs6hFjGEfYYKmhD6TEpfNWTQr2xPHLmrdQZDhK6W2uEYw00nX5LkVRpsOTY02NO+&#10;oern/GsUXA5z8Vnmz6bKQ+HS69spx/Kk1NPj9PEOItAU7uJ/95eO8+H2yu3K7R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ObqddDBAAAA2gAAAA8AAAAAAAAAAAAAAAAAnwIA&#10;AGRycy9kb3ducmV2LnhtbFBLBQYAAAAABAAEAPcAAACNAwAAAAA=&#10;">
                  <v:imagedata r:id="rId18" o:title="" cropleft="7242f" cropright="11410f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28" type="#_x0000_t202" style="position:absolute;left:2952;top:19240;width:9049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eh2MQA&#10;AADcAAAADwAAAGRycy9kb3ducmV2LnhtbESPzWrCQBSF9wXfYbiF7pqJLU0lZhQRCqW4aLQLl5fM&#10;NZMmcydmRk3fviMILg/n5+MUy9F24kyDbxwrmCYpCOLK6YZrBT+7j+cZCB+QNXaOScEfeVguJg8F&#10;5tpduKTzNtQijrDPUYEJoc+l9JUhiz5xPXH0Dm6wGKIcaqkHvMRx28mXNM2kxYYjwWBPa0NVuz3Z&#10;CNn46lS64+9008q9aTN8+zZfSj09jqs5iEBjuIdv7U+t4DV9h+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HodjEAAAA3AAAAA8AAAAAAAAAAAAAAAAAmAIAAGRycy9k&#10;b3ducmV2LnhtbFBLBQYAAAAABAAEAPUAAACJAwAAAAA=&#10;" stroked="f">
                  <v:textbox style="mso-fit-shape-to-text:t">
                    <w:txbxContent>
                      <w:p w:rsidR="006C4B13" w:rsidRPr="005942F3" w:rsidRDefault="006C4B13" w:rsidP="007F2E57">
                        <w:pPr>
                          <w:jc w:val="center"/>
                          <w:rPr>
                            <w:b/>
                          </w:rPr>
                        </w:pPr>
                        <w:r w:rsidRPr="005942F3">
                          <w:rPr>
                            <w:rFonts w:hint="eastAsia"/>
                            <w:b/>
                          </w:rPr>
                          <w:t>图</w:t>
                        </w:r>
                        <w:r w:rsidRPr="005942F3">
                          <w:rPr>
                            <w:rFonts w:hint="eastAsia"/>
                            <w:b/>
                          </w:rPr>
                          <w:t>3</w:t>
                        </w:r>
                      </w:p>
                    </w:txbxContent>
                  </v:textbox>
                </v:shape>
                <w10:wrap type="square" anchorx="margin" anchory="margin"/>
              </v:group>
            </w:pict>
          </mc:Fallback>
        </mc:AlternateContent>
      </w:r>
      <w:r w:rsidR="0068465A" w:rsidRPr="00E0674A">
        <w:rPr>
          <w:rFonts w:ascii="宋体" w:hAnsi="宋体" w:hint="eastAsia"/>
          <w:szCs w:val="21"/>
        </w:rPr>
        <w:t>式中,</w:t>
      </w:r>
      <w:r w:rsidR="0068465A" w:rsidRPr="00E0674A">
        <w:rPr>
          <w:rFonts w:ascii="宋体" w:hAnsi="宋体"/>
          <w:szCs w:val="21"/>
        </w:rPr>
        <w:t xml:space="preserve"> </w:t>
      </w:r>
      <w:r w:rsidR="0068465A" w:rsidRPr="00E0674A">
        <w:rPr>
          <w:position w:val="-12"/>
          <w:szCs w:val="21"/>
        </w:rPr>
        <w:object w:dxaOrig="240" w:dyaOrig="360">
          <v:shape id="_x0000_i1029" type="#_x0000_t75" style="width:11.7pt;height:18.4pt" o:ole="">
            <v:imagedata r:id="rId19" o:title=""/>
          </v:shape>
          <o:OLEObject Type="Embed" ProgID="Equation.3" ShapeID="_x0000_i1029" DrawAspect="Content" ObjectID="_1570876178" r:id="rId20"/>
        </w:object>
      </w:r>
      <w:r w:rsidR="0068465A" w:rsidRPr="00E0674A">
        <w:rPr>
          <w:rFonts w:ascii="宋体" w:hAnsi="宋体" w:hint="eastAsia"/>
          <w:szCs w:val="21"/>
        </w:rPr>
        <w:t>为整个刚性金属圆盘对中心轴线的转动惯量。</w:t>
      </w:r>
      <w:r w:rsidR="0068465A" w:rsidRPr="00E0674A">
        <w:rPr>
          <w:position w:val="-4"/>
          <w:szCs w:val="21"/>
        </w:rPr>
        <w:object w:dxaOrig="260" w:dyaOrig="260">
          <v:shape id="_x0000_i1030" type="#_x0000_t75" style="width:12.55pt;height:12.55pt" o:ole="">
            <v:imagedata r:id="rId21" o:title=""/>
          </v:shape>
          <o:OLEObject Type="Embed" ProgID="Equation.3" ShapeID="_x0000_i1030" DrawAspect="Content" ObjectID="_1570876179" r:id="rId22"/>
        </w:object>
      </w:r>
      <w:r w:rsidR="0068465A" w:rsidRPr="00E0674A">
        <w:rPr>
          <w:rFonts w:ascii="宋体" w:hAnsi="宋体" w:hint="eastAsia"/>
          <w:szCs w:val="21"/>
        </w:rPr>
        <w:t>为金属丝的扭转系数，它与悬线长度</w:t>
      </w:r>
      <w:r w:rsidR="0068465A" w:rsidRPr="00E0674A">
        <w:rPr>
          <w:position w:val="-4"/>
          <w:szCs w:val="21"/>
        </w:rPr>
        <w:object w:dxaOrig="220" w:dyaOrig="260">
          <v:shape id="_x0000_i1031" type="#_x0000_t75" style="width:10.9pt;height:12.55pt" o:ole="">
            <v:imagedata r:id="rId23" o:title=""/>
          </v:shape>
          <o:OLEObject Type="Embed" ProgID="Equation.3" ShapeID="_x0000_i1031" DrawAspect="Content" ObjectID="_1570876180" r:id="rId24"/>
        </w:object>
      </w:r>
      <w:r w:rsidR="0068465A" w:rsidRPr="00E0674A">
        <w:rPr>
          <w:rFonts w:ascii="宋体" w:hAnsi="宋体" w:hint="eastAsia"/>
          <w:szCs w:val="21"/>
        </w:rPr>
        <w:t>、悬线的半径</w:t>
      </w:r>
      <w:r w:rsidR="0068465A" w:rsidRPr="00E0674A">
        <w:rPr>
          <w:position w:val="-4"/>
          <w:szCs w:val="21"/>
        </w:rPr>
        <w:object w:dxaOrig="260" w:dyaOrig="260">
          <v:shape id="_x0000_i1032" type="#_x0000_t75" style="width:12.55pt;height:12.55pt" o:ole="">
            <v:imagedata r:id="rId25" o:title=""/>
          </v:shape>
          <o:OLEObject Type="Embed" ProgID="Equation.3" ShapeID="_x0000_i1032" DrawAspect="Content" ObjectID="_1570876181" r:id="rId26"/>
        </w:object>
      </w:r>
      <w:r w:rsidR="0068465A" w:rsidRPr="00E0674A">
        <w:rPr>
          <w:rFonts w:ascii="宋体" w:hAnsi="宋体" w:hint="eastAsia"/>
          <w:szCs w:val="21"/>
        </w:rPr>
        <w:t>及悬线材料的切变模量</w:t>
      </w:r>
      <w:r w:rsidR="0068465A" w:rsidRPr="00E0674A">
        <w:rPr>
          <w:position w:val="-6"/>
          <w:szCs w:val="21"/>
        </w:rPr>
        <w:object w:dxaOrig="260" w:dyaOrig="279">
          <v:shape id="_x0000_i1033" type="#_x0000_t75" style="width:12.55pt;height:14.25pt" o:ole="">
            <v:imagedata r:id="rId27" o:title=""/>
          </v:shape>
          <o:OLEObject Type="Embed" ProgID="Equation.3" ShapeID="_x0000_i1033" DrawAspect="Content" ObjectID="_1570876182" r:id="rId28"/>
        </w:object>
      </w:r>
      <w:r w:rsidR="0068465A" w:rsidRPr="00E0674A">
        <w:rPr>
          <w:rFonts w:ascii="宋体" w:hAnsi="宋体" w:hint="eastAsia"/>
          <w:szCs w:val="21"/>
        </w:rPr>
        <w:t xml:space="preserve">的关系为 </w:t>
      </w:r>
    </w:p>
    <w:p w:rsidR="0068465A" w:rsidRPr="00E0674A" w:rsidRDefault="0068465A" w:rsidP="0068465A">
      <w:pPr>
        <w:pStyle w:val="a3"/>
        <w:wordWrap w:val="0"/>
        <w:ind w:left="360" w:firstLineChars="0" w:firstLine="0"/>
        <w:jc w:val="right"/>
        <w:rPr>
          <w:rFonts w:ascii="宋体" w:hAnsi="宋体"/>
          <w:szCs w:val="21"/>
        </w:rPr>
      </w:pPr>
      <w:r w:rsidRPr="00E0674A">
        <w:rPr>
          <w:rFonts w:ascii="Times New Roman" w:hAnsi="Times New Roman" w:cs="Times New Roman"/>
          <w:position w:val="-24"/>
          <w:szCs w:val="21"/>
        </w:rPr>
        <w:object w:dxaOrig="1160" w:dyaOrig="620">
          <v:shape id="_x0000_i1034" type="#_x0000_t75" style="width:61.1pt;height:32.65pt" o:ole="">
            <v:imagedata r:id="rId29" o:title=""/>
          </v:shape>
          <o:OLEObject Type="Embed" ProgID="Equation.DSMT4" ShapeID="_x0000_i1034" DrawAspect="Content" ObjectID="_1570876183" r:id="rId30"/>
        </w:object>
      </w:r>
      <w:r w:rsidRPr="00E0674A">
        <w:rPr>
          <w:rFonts w:ascii="宋体" w:hAnsi="宋体" w:hint="eastAsia"/>
          <w:szCs w:val="21"/>
        </w:rPr>
        <w:t xml:space="preserve">     </w:t>
      </w:r>
      <w:r w:rsidR="005942F3" w:rsidRPr="00E0674A">
        <w:rPr>
          <w:rFonts w:ascii="宋体" w:hAnsi="宋体" w:hint="eastAsia"/>
          <w:szCs w:val="21"/>
        </w:rPr>
        <w:t xml:space="preserve">    </w:t>
      </w:r>
      <w:r w:rsidRPr="00E0674A">
        <w:rPr>
          <w:rFonts w:ascii="宋体" w:hAnsi="宋体" w:hint="eastAsia"/>
          <w:szCs w:val="21"/>
        </w:rPr>
        <w:t xml:space="preserve">              （2）</w:t>
      </w:r>
    </w:p>
    <w:p w:rsidR="0068465A" w:rsidRPr="00E0674A" w:rsidRDefault="0068465A" w:rsidP="00E0674A">
      <w:pPr>
        <w:pStyle w:val="a3"/>
        <w:jc w:val="left"/>
        <w:rPr>
          <w:rFonts w:ascii="宋体" w:hAnsi="宋体"/>
          <w:szCs w:val="21"/>
        </w:rPr>
      </w:pPr>
      <w:r w:rsidRPr="00E0674A">
        <w:rPr>
          <w:rFonts w:ascii="宋体" w:hAnsi="宋体" w:hint="eastAsia"/>
          <w:szCs w:val="21"/>
        </w:rPr>
        <w:t>若均质圆环的质量为</w:t>
      </w:r>
      <w:r w:rsidRPr="00E0674A">
        <w:rPr>
          <w:position w:val="-4"/>
          <w:szCs w:val="21"/>
        </w:rPr>
        <w:object w:dxaOrig="300" w:dyaOrig="260">
          <v:shape id="_x0000_i1035" type="#_x0000_t75" style="width:15.05pt;height:12.55pt" o:ole="">
            <v:imagedata r:id="rId31" o:title=""/>
          </v:shape>
          <o:OLEObject Type="Embed" ProgID="Equation.3" ShapeID="_x0000_i1035" DrawAspect="Content" ObjectID="_1570876184" r:id="rId32"/>
        </w:object>
      </w:r>
      <w:r w:rsidRPr="00E0674A">
        <w:rPr>
          <w:rFonts w:ascii="宋体" w:hAnsi="宋体" w:hint="eastAsia"/>
          <w:szCs w:val="21"/>
        </w:rPr>
        <w:t xml:space="preserve">,外径为 </w:t>
      </w:r>
      <w:r w:rsidRPr="00E0674A">
        <w:rPr>
          <w:position w:val="-14"/>
          <w:szCs w:val="21"/>
        </w:rPr>
        <w:object w:dxaOrig="360" w:dyaOrig="380">
          <v:shape id="_x0000_i1036" type="#_x0000_t75" style="width:18.4pt;height:18.4pt" o:ole="">
            <v:imagedata r:id="rId33" o:title=""/>
          </v:shape>
          <o:OLEObject Type="Embed" ProgID="Equation.3" ShapeID="_x0000_i1036" DrawAspect="Content" ObjectID="_1570876185" r:id="rId34"/>
        </w:object>
      </w:r>
      <w:r w:rsidRPr="00E0674A">
        <w:rPr>
          <w:rFonts w:ascii="宋体" w:hAnsi="宋体" w:hint="eastAsia"/>
          <w:szCs w:val="21"/>
        </w:rPr>
        <w:t xml:space="preserve">，内径为 </w:t>
      </w:r>
      <w:r w:rsidRPr="00E0674A">
        <w:rPr>
          <w:position w:val="-14"/>
          <w:szCs w:val="21"/>
        </w:rPr>
        <w:object w:dxaOrig="340" w:dyaOrig="380">
          <v:shape id="_x0000_i1037" type="#_x0000_t75" style="width:17.6pt;height:18.4pt" o:ole="">
            <v:imagedata r:id="rId35" o:title=""/>
          </v:shape>
          <o:OLEObject Type="Embed" ProgID="Equation.3" ShapeID="_x0000_i1037" DrawAspect="Content" ObjectID="_1570876186" r:id="rId36"/>
        </w:object>
      </w:r>
      <w:r w:rsidRPr="00E0674A">
        <w:rPr>
          <w:rFonts w:ascii="宋体" w:hAnsi="宋体" w:hint="eastAsia"/>
          <w:szCs w:val="21"/>
        </w:rPr>
        <w:t xml:space="preserve">，则其绕中心转轴的转动惯量为 </w:t>
      </w:r>
    </w:p>
    <w:p w:rsidR="0068465A" w:rsidRPr="00E0674A" w:rsidRDefault="0068465A" w:rsidP="00562542">
      <w:pPr>
        <w:pStyle w:val="a3"/>
        <w:snapToGrid w:val="0"/>
        <w:ind w:left="357" w:firstLineChars="0" w:firstLine="0"/>
        <w:jc w:val="center"/>
        <w:rPr>
          <w:rFonts w:ascii="宋体" w:hAnsi="宋体"/>
          <w:szCs w:val="21"/>
        </w:rPr>
      </w:pPr>
      <w:r w:rsidRPr="00E0674A">
        <w:rPr>
          <w:position w:val="-24"/>
          <w:szCs w:val="21"/>
        </w:rPr>
        <w:object w:dxaOrig="1640" w:dyaOrig="680">
          <v:shape id="_x0000_i1038" type="#_x0000_t75" style="width:82.9pt;height:34.35pt" o:ole="">
            <v:imagedata r:id="rId37" o:title=""/>
          </v:shape>
          <o:OLEObject Type="Embed" ProgID="Equation.DSMT4" ShapeID="_x0000_i1038" DrawAspect="Content" ObjectID="_1570876187" r:id="rId38"/>
        </w:object>
      </w:r>
      <w:r w:rsidRPr="00E0674A">
        <w:rPr>
          <w:rFonts w:ascii="宋体" w:hAnsi="宋体" w:hint="eastAsia"/>
          <w:szCs w:val="21"/>
        </w:rPr>
        <w:t xml:space="preserve">   </w:t>
      </w:r>
      <w:r w:rsidR="005942F3" w:rsidRPr="00E0674A">
        <w:rPr>
          <w:rFonts w:ascii="宋体" w:hAnsi="宋体" w:hint="eastAsia"/>
          <w:szCs w:val="21"/>
        </w:rPr>
        <w:t xml:space="preserve"> </w:t>
      </w:r>
      <w:r w:rsidRPr="00E0674A">
        <w:rPr>
          <w:rFonts w:ascii="宋体" w:hAnsi="宋体" w:hint="eastAsia"/>
          <w:szCs w:val="21"/>
        </w:rPr>
        <w:t xml:space="preserve"> </w:t>
      </w:r>
      <w:r w:rsidR="00B25A78" w:rsidRPr="00E0674A">
        <w:rPr>
          <w:rFonts w:ascii="宋体" w:hAnsi="宋体" w:hint="eastAsia"/>
          <w:szCs w:val="21"/>
        </w:rPr>
        <w:t xml:space="preserve">  </w:t>
      </w:r>
      <w:r w:rsidR="005942F3" w:rsidRPr="00E0674A">
        <w:rPr>
          <w:rFonts w:ascii="宋体" w:hAnsi="宋体" w:hint="eastAsia"/>
          <w:szCs w:val="21"/>
        </w:rPr>
        <w:t xml:space="preserve">   </w:t>
      </w:r>
      <w:r w:rsidRPr="00E0674A">
        <w:rPr>
          <w:rFonts w:ascii="宋体" w:hAnsi="宋体" w:hint="eastAsia"/>
          <w:szCs w:val="21"/>
        </w:rPr>
        <w:t xml:space="preserve">         （3）</w:t>
      </w:r>
    </w:p>
    <w:p w:rsidR="00562542" w:rsidRDefault="00562542" w:rsidP="00562542">
      <w:pPr>
        <w:pStyle w:val="a3"/>
        <w:snapToGrid w:val="0"/>
        <w:ind w:left="357" w:firstLineChars="0" w:firstLine="0"/>
        <w:jc w:val="center"/>
        <w:rPr>
          <w:rFonts w:ascii="宋体" w:hAnsi="宋体"/>
          <w:sz w:val="28"/>
          <w:szCs w:val="28"/>
        </w:rPr>
      </w:pPr>
    </w:p>
    <w:p w:rsidR="00F4089F" w:rsidRPr="00586F1D" w:rsidRDefault="00F4089F" w:rsidP="00562542">
      <w:pPr>
        <w:pStyle w:val="a3"/>
        <w:snapToGrid w:val="0"/>
        <w:ind w:left="357" w:firstLineChars="0" w:firstLine="0"/>
        <w:jc w:val="center"/>
        <w:rPr>
          <w:rFonts w:ascii="宋体" w:hAnsi="宋体"/>
          <w:sz w:val="28"/>
          <w:szCs w:val="28"/>
        </w:rPr>
      </w:pPr>
    </w:p>
    <w:p w:rsidR="00D13FC1" w:rsidRPr="005942F3" w:rsidRDefault="00824B02" w:rsidP="0068465A">
      <w:pPr>
        <w:pStyle w:val="a3"/>
        <w:numPr>
          <w:ilvl w:val="0"/>
          <w:numId w:val="4"/>
        </w:numPr>
        <w:snapToGrid w:val="0"/>
        <w:spacing w:line="440" w:lineRule="exact"/>
        <w:ind w:firstLineChars="0"/>
        <w:rPr>
          <w:rFonts w:ascii="宋体" w:hAnsi="宋体"/>
          <w:b/>
          <w:bCs/>
          <w:sz w:val="28"/>
          <w:szCs w:val="28"/>
        </w:rPr>
      </w:pPr>
      <w:r w:rsidRPr="005942F3">
        <w:rPr>
          <w:rFonts w:ascii="宋体" w:hAnsi="宋体" w:hint="eastAsia"/>
          <w:b/>
          <w:bCs/>
          <w:sz w:val="28"/>
          <w:szCs w:val="28"/>
        </w:rPr>
        <w:t>JD-1A</w:t>
      </w:r>
      <w:r w:rsidR="00D13FC1" w:rsidRPr="005942F3">
        <w:rPr>
          <w:rFonts w:ascii="宋体" w:hAnsi="宋体" w:hint="eastAsia"/>
          <w:b/>
          <w:bCs/>
          <w:sz w:val="28"/>
          <w:szCs w:val="28"/>
        </w:rPr>
        <w:t>电子秒表的使用</w:t>
      </w:r>
    </w:p>
    <w:p w:rsidR="00824B02" w:rsidRPr="00E0674A" w:rsidRDefault="00824B02" w:rsidP="00C9366B">
      <w:pPr>
        <w:pStyle w:val="a3"/>
        <w:ind w:left="357"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1）按中间的“功能转换”键直至秒表显示。</w:t>
      </w:r>
    </w:p>
    <w:p w:rsidR="00824B02" w:rsidRPr="00E0674A" w:rsidRDefault="00824B02" w:rsidP="00C9366B">
      <w:pPr>
        <w:pStyle w:val="a3"/>
        <w:ind w:left="357"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2）按右边的“开始/停止”键开始计时。再按该键，停止计时（重复按该键，重复开始计时）。</w:t>
      </w:r>
    </w:p>
    <w:p w:rsidR="00D13FC1" w:rsidRPr="00E0674A" w:rsidRDefault="00824B02" w:rsidP="005942F3">
      <w:pPr>
        <w:pStyle w:val="a3"/>
        <w:ind w:left="357"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3）停止计时后，按左边的“暂停/回零”键复位到零。</w:t>
      </w:r>
    </w:p>
    <w:p w:rsidR="007F2E57" w:rsidRPr="00E0674A" w:rsidRDefault="007F2E57" w:rsidP="0068465A">
      <w:pPr>
        <w:pStyle w:val="a3"/>
        <w:numPr>
          <w:ilvl w:val="0"/>
          <w:numId w:val="4"/>
        </w:numPr>
        <w:snapToGrid w:val="0"/>
        <w:spacing w:line="440" w:lineRule="exact"/>
        <w:ind w:firstLineChars="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/>
          <w:bCs/>
          <w:szCs w:val="21"/>
        </w:rPr>
        <w:t>可调增益差动放大器（最大放大倍数100</w:t>
      </w:r>
      <w:r w:rsidR="00872CB1" w:rsidRPr="00E0674A">
        <w:rPr>
          <w:rFonts w:ascii="宋体" w:hAnsi="宋体" w:hint="eastAsia"/>
          <w:b/>
          <w:bCs/>
          <w:szCs w:val="21"/>
        </w:rPr>
        <w:t>左右</w:t>
      </w:r>
      <w:r w:rsidRPr="00E0674A">
        <w:rPr>
          <w:rFonts w:ascii="宋体" w:hAnsi="宋体" w:hint="eastAsia"/>
          <w:b/>
          <w:bCs/>
          <w:szCs w:val="21"/>
        </w:rPr>
        <w:t>）</w:t>
      </w:r>
    </w:p>
    <w:p w:rsidR="00665E69" w:rsidRPr="00E0674A" w:rsidRDefault="00665E69" w:rsidP="007F2E57">
      <w:pPr>
        <w:pStyle w:val="a3"/>
        <w:snapToGrid w:val="0"/>
        <w:ind w:left="360" w:firstLineChars="0" w:firstLine="0"/>
        <w:rPr>
          <w:rFonts w:ascii="宋体" w:hAnsi="宋体"/>
          <w:bCs/>
          <w:szCs w:val="21"/>
        </w:rPr>
      </w:pPr>
      <w:r w:rsidRPr="00E0674A">
        <w:rPr>
          <w:rFonts w:ascii="宋体" w:hAnsi="宋体"/>
          <w:bCs/>
          <w:szCs w:val="21"/>
        </w:rPr>
        <w:t>可调增益</w:t>
      </w:r>
      <w:r w:rsidRPr="00E0674A">
        <w:rPr>
          <w:rFonts w:ascii="宋体" w:hAnsi="宋体" w:hint="eastAsia"/>
          <w:bCs/>
          <w:szCs w:val="21"/>
        </w:rPr>
        <w:t>差动放大器实物图见图4，电原理图如图5.</w:t>
      </w:r>
    </w:p>
    <w:p w:rsidR="00F324F7" w:rsidRPr="00E0674A" w:rsidRDefault="00F324F7" w:rsidP="007F2E57">
      <w:pPr>
        <w:pStyle w:val="a3"/>
        <w:snapToGrid w:val="0"/>
        <w:ind w:left="360" w:firstLineChars="0" w:firstLine="0"/>
        <w:rPr>
          <w:rFonts w:ascii="宋体" w:hAnsi="宋体"/>
          <w:bCs/>
          <w:szCs w:val="21"/>
        </w:rPr>
      </w:pPr>
    </w:p>
    <w:p w:rsidR="00F324F7" w:rsidRPr="00E0674A" w:rsidRDefault="00665E69" w:rsidP="00F324F7">
      <w:pPr>
        <w:pStyle w:val="a3"/>
        <w:snapToGrid w:val="0"/>
        <w:ind w:left="360" w:firstLineChars="0" w:firstLine="0"/>
        <w:jc w:val="center"/>
        <w:rPr>
          <w:szCs w:val="21"/>
        </w:rPr>
      </w:pPr>
      <w:r w:rsidRPr="00E0674A">
        <w:rPr>
          <w:rFonts w:ascii="宋体" w:hAnsi="宋体"/>
          <w:b/>
          <w:bCs/>
          <w:noProof/>
          <w:szCs w:val="21"/>
        </w:rPr>
        <w:drawing>
          <wp:inline distT="0" distB="0" distL="0" distR="0" wp14:anchorId="050FC107" wp14:editId="486CEEC7">
            <wp:extent cx="3185327" cy="1514901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1044" cy="1522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62542" w:rsidRPr="00E0674A">
        <w:rPr>
          <w:rFonts w:hint="eastAsia"/>
          <w:szCs w:val="21"/>
        </w:rPr>
        <w:t xml:space="preserve">        </w:t>
      </w:r>
      <w:r w:rsidR="00562542" w:rsidRPr="00E0674A">
        <w:rPr>
          <w:szCs w:val="21"/>
        </w:rPr>
        <w:object w:dxaOrig="3683" w:dyaOrig="3889">
          <v:shape id="_x0000_i1039" type="#_x0000_t75" style="width:169.95pt;height:178.35pt" o:ole="">
            <v:imagedata r:id="rId40" o:title=""/>
          </v:shape>
          <o:OLEObject Type="Embed" ProgID="Visio.Drawing.11" ShapeID="_x0000_i1039" DrawAspect="Content" ObjectID="_1570876188" r:id="rId41"/>
        </w:object>
      </w:r>
    </w:p>
    <w:p w:rsidR="00F324F7" w:rsidRPr="00E0674A" w:rsidRDefault="00F324F7" w:rsidP="00F324F7">
      <w:pPr>
        <w:pStyle w:val="a3"/>
        <w:snapToGrid w:val="0"/>
        <w:ind w:left="360" w:firstLineChars="0" w:firstLine="0"/>
        <w:jc w:val="center"/>
        <w:rPr>
          <w:rFonts w:ascii="宋体" w:hAnsi="宋体"/>
          <w:b/>
          <w:bCs/>
          <w:szCs w:val="21"/>
        </w:rPr>
      </w:pPr>
    </w:p>
    <w:p w:rsidR="00665E69" w:rsidRPr="00E0674A" w:rsidRDefault="00F324F7" w:rsidP="00562542">
      <w:pPr>
        <w:pStyle w:val="a3"/>
        <w:snapToGrid w:val="0"/>
        <w:ind w:left="360" w:firstLineChars="0" w:firstLine="0"/>
        <w:jc w:val="center"/>
        <w:rPr>
          <w:szCs w:val="21"/>
        </w:rPr>
      </w:pPr>
      <w:r w:rsidRPr="00E0674A">
        <w:rPr>
          <w:rFonts w:ascii="宋体" w:hAnsi="宋体"/>
          <w:b/>
          <w:bCs/>
          <w:szCs w:val="21"/>
        </w:rPr>
        <w:t>图</w:t>
      </w:r>
      <w:r w:rsidRPr="00E0674A">
        <w:rPr>
          <w:rFonts w:ascii="宋体" w:hAnsi="宋体" w:hint="eastAsia"/>
          <w:b/>
          <w:bCs/>
          <w:szCs w:val="21"/>
        </w:rPr>
        <w:t>4</w:t>
      </w:r>
      <w:r w:rsidR="005942F3" w:rsidRPr="00E0674A">
        <w:rPr>
          <w:rFonts w:hint="eastAsia"/>
          <w:szCs w:val="21"/>
        </w:rPr>
        <w:t xml:space="preserve">           </w:t>
      </w:r>
      <w:r w:rsidR="00562542" w:rsidRPr="00E0674A">
        <w:rPr>
          <w:rFonts w:hint="eastAsia"/>
          <w:szCs w:val="21"/>
        </w:rPr>
        <w:t xml:space="preserve">                 </w:t>
      </w:r>
      <w:r w:rsidR="005942F3" w:rsidRPr="00E0674A">
        <w:rPr>
          <w:rFonts w:hint="eastAsia"/>
          <w:szCs w:val="21"/>
        </w:rPr>
        <w:t xml:space="preserve">      </w:t>
      </w:r>
      <w:r w:rsidR="00665E69" w:rsidRPr="00E0674A">
        <w:rPr>
          <w:rFonts w:hint="eastAsia"/>
          <w:szCs w:val="21"/>
        </w:rPr>
        <w:t xml:space="preserve"> </w:t>
      </w:r>
      <w:r w:rsidR="00665E69" w:rsidRPr="00E0674A">
        <w:rPr>
          <w:rFonts w:ascii="宋体" w:hAnsi="宋体" w:hint="eastAsia"/>
          <w:b/>
          <w:bCs/>
          <w:szCs w:val="21"/>
        </w:rPr>
        <w:t>图5</w:t>
      </w:r>
    </w:p>
    <w:p w:rsidR="00A86302" w:rsidRPr="00E0674A" w:rsidRDefault="00665E69" w:rsidP="007F2E57">
      <w:pPr>
        <w:pStyle w:val="a3"/>
        <w:snapToGrid w:val="0"/>
        <w:ind w:left="360" w:firstLineChars="0" w:firstLine="0"/>
        <w:rPr>
          <w:rFonts w:ascii="Times New Roman" w:hAnsi="Times New Roman" w:cs="Times New Roman"/>
          <w:bCs/>
          <w:szCs w:val="21"/>
        </w:rPr>
      </w:pPr>
      <w:r w:rsidRPr="00E0674A">
        <w:rPr>
          <w:rFonts w:ascii="Times New Roman" w:hAnsi="Times New Roman" w:cs="Times New Roman"/>
          <w:bCs/>
          <w:szCs w:val="21"/>
        </w:rPr>
        <w:t>图中</w:t>
      </w:r>
      <w:r w:rsidR="00946307" w:rsidRPr="00E0674A">
        <w:rPr>
          <w:rFonts w:ascii="Times New Roman" w:hAnsi="Times New Roman" w:cs="Times New Roman"/>
          <w:bCs/>
          <w:szCs w:val="21"/>
        </w:rPr>
        <w:t>V+</w:t>
      </w:r>
      <w:r w:rsidR="00946307" w:rsidRPr="00E0674A">
        <w:rPr>
          <w:rFonts w:ascii="Times New Roman" w:hAnsi="Times New Roman" w:cs="Times New Roman"/>
          <w:bCs/>
          <w:szCs w:val="21"/>
        </w:rPr>
        <w:t>和</w:t>
      </w:r>
      <w:r w:rsidR="00946307" w:rsidRPr="00E0674A">
        <w:rPr>
          <w:rFonts w:ascii="Times New Roman" w:hAnsi="Times New Roman" w:cs="Times New Roman"/>
          <w:bCs/>
          <w:szCs w:val="21"/>
        </w:rPr>
        <w:t>V-</w:t>
      </w:r>
      <w:r w:rsidR="00946307" w:rsidRPr="00E0674A">
        <w:rPr>
          <w:rFonts w:ascii="Times New Roman" w:hAnsi="Times New Roman" w:cs="Times New Roman"/>
          <w:bCs/>
          <w:szCs w:val="21"/>
        </w:rPr>
        <w:t>分别</w:t>
      </w:r>
      <w:r w:rsidR="00E06469" w:rsidRPr="00E0674A">
        <w:rPr>
          <w:rFonts w:ascii="Times New Roman" w:hAnsi="Times New Roman" w:cs="Times New Roman"/>
          <w:bCs/>
          <w:szCs w:val="21"/>
        </w:rPr>
        <w:t>为</w:t>
      </w:r>
      <w:r w:rsidR="00946307" w:rsidRPr="00E0674A">
        <w:rPr>
          <w:rFonts w:ascii="Times New Roman" w:hAnsi="Times New Roman" w:cs="Times New Roman"/>
          <w:bCs/>
          <w:szCs w:val="21"/>
        </w:rPr>
        <w:t>电源正（</w:t>
      </w:r>
      <w:r w:rsidR="00946307" w:rsidRPr="00E0674A">
        <w:rPr>
          <w:rFonts w:ascii="Times New Roman" w:hAnsi="Times New Roman" w:cs="Times New Roman"/>
          <w:bCs/>
          <w:szCs w:val="21"/>
        </w:rPr>
        <w:t>+15V</w:t>
      </w:r>
      <w:r w:rsidR="00946307" w:rsidRPr="00E0674A">
        <w:rPr>
          <w:rFonts w:ascii="Times New Roman" w:hAnsi="Times New Roman" w:cs="Times New Roman"/>
          <w:bCs/>
          <w:szCs w:val="21"/>
        </w:rPr>
        <w:t>）和电源负（</w:t>
      </w:r>
      <w:r w:rsidR="00946307" w:rsidRPr="00E0674A">
        <w:rPr>
          <w:rFonts w:ascii="Times New Roman" w:hAnsi="Times New Roman" w:cs="Times New Roman"/>
          <w:bCs/>
          <w:szCs w:val="21"/>
        </w:rPr>
        <w:t>-15V</w:t>
      </w:r>
      <w:r w:rsidR="00946307" w:rsidRPr="00E0674A">
        <w:rPr>
          <w:rFonts w:ascii="Times New Roman" w:hAnsi="Times New Roman" w:cs="Times New Roman"/>
          <w:bCs/>
          <w:szCs w:val="21"/>
        </w:rPr>
        <w:t>），</w:t>
      </w:r>
      <w:r w:rsidR="00E06469" w:rsidRPr="00E0674A">
        <w:rPr>
          <w:rFonts w:ascii="Times New Roman" w:hAnsi="Times New Roman" w:cs="Times New Roman"/>
          <w:bCs/>
          <w:szCs w:val="21"/>
        </w:rPr>
        <w:t>Vp</w:t>
      </w:r>
      <w:r w:rsidR="00E06469" w:rsidRPr="00E0674A">
        <w:rPr>
          <w:rFonts w:ascii="Times New Roman" w:hAnsi="Times New Roman" w:cs="Times New Roman"/>
          <w:bCs/>
          <w:szCs w:val="21"/>
        </w:rPr>
        <w:t>和</w:t>
      </w:r>
      <w:r w:rsidR="00E06469" w:rsidRPr="00E0674A">
        <w:rPr>
          <w:rFonts w:ascii="Times New Roman" w:hAnsi="Times New Roman" w:cs="Times New Roman"/>
          <w:bCs/>
          <w:szCs w:val="21"/>
        </w:rPr>
        <w:t>V</w:t>
      </w:r>
      <w:r w:rsidR="00E06469" w:rsidRPr="00E0674A">
        <w:rPr>
          <w:rFonts w:ascii="Times New Roman" w:hAnsi="Times New Roman" w:cs="Times New Roman"/>
          <w:bCs/>
          <w:szCs w:val="21"/>
          <w:vertAlign w:val="subscript"/>
        </w:rPr>
        <w:t>N</w:t>
      </w:r>
      <w:r w:rsidR="00E06469" w:rsidRPr="00E0674A">
        <w:rPr>
          <w:rFonts w:ascii="Times New Roman" w:hAnsi="Times New Roman" w:cs="Times New Roman"/>
          <w:bCs/>
          <w:szCs w:val="21"/>
        </w:rPr>
        <w:t>分为差动信号输入端，</w:t>
      </w:r>
      <w:r w:rsidR="00E06469" w:rsidRPr="00E0674A">
        <w:rPr>
          <w:rFonts w:ascii="Times New Roman" w:hAnsi="Times New Roman" w:cs="Times New Roman"/>
          <w:bCs/>
          <w:szCs w:val="21"/>
        </w:rPr>
        <w:t>Vo</w:t>
      </w:r>
      <w:r w:rsidR="00E06469" w:rsidRPr="00E0674A">
        <w:rPr>
          <w:rFonts w:ascii="Times New Roman" w:hAnsi="Times New Roman" w:cs="Times New Roman"/>
          <w:bCs/>
          <w:szCs w:val="21"/>
        </w:rPr>
        <w:t>为信号输出端，</w:t>
      </w:r>
      <w:r w:rsidR="00E06469" w:rsidRPr="00E0674A">
        <w:rPr>
          <w:rFonts w:ascii="Times New Roman" w:hAnsi="Times New Roman" w:cs="Times New Roman"/>
          <w:bCs/>
          <w:szCs w:val="21"/>
        </w:rPr>
        <w:t>GND</w:t>
      </w:r>
      <w:r w:rsidR="00E06469" w:rsidRPr="00E0674A">
        <w:rPr>
          <w:rFonts w:ascii="Times New Roman" w:hAnsi="Times New Roman" w:cs="Times New Roman"/>
          <w:bCs/>
          <w:szCs w:val="21"/>
        </w:rPr>
        <w:t>为接地端，</w:t>
      </w:r>
      <w:r w:rsidR="00E06469" w:rsidRPr="00E0674A">
        <w:rPr>
          <w:rFonts w:ascii="Times New Roman" w:hAnsi="Times New Roman" w:cs="Times New Roman"/>
          <w:bCs/>
          <w:szCs w:val="21"/>
        </w:rPr>
        <w:t>V</w:t>
      </w:r>
      <w:r w:rsidR="00E06469" w:rsidRPr="00E0674A">
        <w:rPr>
          <w:rFonts w:ascii="Times New Roman" w:hAnsi="Times New Roman" w:cs="Times New Roman"/>
          <w:bCs/>
          <w:szCs w:val="21"/>
          <w:vertAlign w:val="subscript"/>
        </w:rPr>
        <w:t>REF</w:t>
      </w:r>
      <w:r w:rsidR="00446E8B" w:rsidRPr="00E0674A">
        <w:rPr>
          <w:rFonts w:ascii="Times New Roman" w:hAnsi="Times New Roman" w:cs="Times New Roman"/>
          <w:bCs/>
          <w:szCs w:val="21"/>
        </w:rPr>
        <w:t>悬空（不</w:t>
      </w:r>
      <w:r w:rsidR="001E0735" w:rsidRPr="00E0674A">
        <w:rPr>
          <w:rFonts w:ascii="Times New Roman" w:hAnsi="Times New Roman" w:cs="Times New Roman"/>
          <w:bCs/>
          <w:szCs w:val="21"/>
        </w:rPr>
        <w:t>需另</w:t>
      </w:r>
      <w:r w:rsidR="00446E8B" w:rsidRPr="00E0674A">
        <w:rPr>
          <w:rFonts w:ascii="Times New Roman" w:hAnsi="Times New Roman" w:cs="Times New Roman"/>
          <w:bCs/>
          <w:szCs w:val="21"/>
        </w:rPr>
        <w:t>接电源）</w:t>
      </w:r>
      <w:r w:rsidR="00946307" w:rsidRPr="00E0674A">
        <w:rPr>
          <w:rFonts w:ascii="Times New Roman" w:hAnsi="Times New Roman" w:cs="Times New Roman"/>
          <w:bCs/>
          <w:szCs w:val="21"/>
        </w:rPr>
        <w:t>。</w:t>
      </w:r>
      <w:r w:rsidR="00D91DFA" w:rsidRPr="00E0674A">
        <w:rPr>
          <w:rFonts w:ascii="Times New Roman" w:hAnsi="Times New Roman" w:cs="Times New Roman" w:hint="eastAsia"/>
          <w:bCs/>
          <w:szCs w:val="21"/>
        </w:rPr>
        <w:t>两组</w:t>
      </w:r>
      <w:r w:rsidR="00D91DFA" w:rsidRPr="00E0674A">
        <w:rPr>
          <w:rFonts w:ascii="Times New Roman" w:hAnsi="Times New Roman" w:cs="Times New Roman"/>
          <w:bCs/>
          <w:szCs w:val="21"/>
        </w:rPr>
        <w:t>V+</w:t>
      </w:r>
      <w:r w:rsidR="00D91DFA" w:rsidRPr="00E0674A">
        <w:rPr>
          <w:rFonts w:ascii="Times New Roman" w:hAnsi="Times New Roman" w:cs="Times New Roman"/>
          <w:bCs/>
          <w:szCs w:val="21"/>
        </w:rPr>
        <w:t>和</w:t>
      </w:r>
      <w:r w:rsidR="00D91DFA" w:rsidRPr="00E0674A">
        <w:rPr>
          <w:rFonts w:ascii="Times New Roman" w:hAnsi="Times New Roman" w:cs="Times New Roman"/>
          <w:bCs/>
          <w:szCs w:val="21"/>
        </w:rPr>
        <w:t>V-</w:t>
      </w:r>
      <w:r w:rsidR="00D91DFA" w:rsidRPr="00E0674A">
        <w:rPr>
          <w:rFonts w:ascii="Times New Roman" w:hAnsi="Times New Roman" w:cs="Times New Roman" w:hint="eastAsia"/>
          <w:bCs/>
          <w:szCs w:val="21"/>
        </w:rPr>
        <w:t>只需接一组即可。</w:t>
      </w:r>
    </w:p>
    <w:p w:rsidR="00446E8B" w:rsidRPr="00E0674A" w:rsidRDefault="00446E8B" w:rsidP="0068465A">
      <w:pPr>
        <w:pStyle w:val="a3"/>
        <w:numPr>
          <w:ilvl w:val="0"/>
          <w:numId w:val="4"/>
        </w:numPr>
        <w:snapToGrid w:val="0"/>
        <w:spacing w:line="440" w:lineRule="exact"/>
        <w:ind w:firstLineChars="0"/>
        <w:rPr>
          <w:rFonts w:ascii="宋体" w:hAnsi="宋体"/>
          <w:b/>
          <w:bCs/>
          <w:szCs w:val="21"/>
        </w:rPr>
      </w:pPr>
      <w:r w:rsidRPr="00E0674A">
        <w:rPr>
          <w:rFonts w:ascii="宋体" w:hAnsi="宋体" w:hint="eastAsia"/>
          <w:b/>
          <w:bCs/>
          <w:szCs w:val="21"/>
        </w:rPr>
        <w:t>九孔板的使用</w:t>
      </w:r>
    </w:p>
    <w:p w:rsidR="00FE7E67" w:rsidRPr="00E0674A" w:rsidRDefault="00FE7E67" w:rsidP="00E0674A">
      <w:pPr>
        <w:ind w:firstLineChars="200" w:firstLine="420"/>
        <w:rPr>
          <w:rFonts w:ascii="宋体" w:hAnsi="宋体"/>
          <w:bCs/>
          <w:szCs w:val="21"/>
        </w:rPr>
      </w:pPr>
      <w:r w:rsidRPr="00E0674A">
        <w:rPr>
          <w:rFonts w:ascii="宋体" w:hAnsi="宋体" w:hint="eastAsia"/>
          <w:bCs/>
          <w:szCs w:val="21"/>
        </w:rPr>
        <w:t>九孔板的面板结构</w:t>
      </w:r>
      <w:r w:rsidRPr="00E0674A">
        <w:rPr>
          <w:rFonts w:ascii="Times New Roman" w:hAnsi="Times New Roman" w:cs="Times New Roman"/>
          <w:bCs/>
          <w:szCs w:val="21"/>
        </w:rPr>
        <w:t>如图</w:t>
      </w:r>
      <w:r w:rsidR="005942F3" w:rsidRPr="00E0674A">
        <w:rPr>
          <w:rFonts w:ascii="Times New Roman" w:hAnsi="Times New Roman" w:cs="Times New Roman"/>
          <w:bCs/>
          <w:szCs w:val="21"/>
        </w:rPr>
        <w:t>6</w:t>
      </w:r>
      <w:r w:rsidRPr="00E0674A">
        <w:rPr>
          <w:rFonts w:ascii="Times New Roman" w:hAnsi="Times New Roman" w:cs="Times New Roman"/>
          <w:bCs/>
          <w:szCs w:val="21"/>
        </w:rPr>
        <w:t>所</w:t>
      </w:r>
      <w:r w:rsidRPr="00E0674A">
        <w:rPr>
          <w:rFonts w:ascii="宋体" w:hAnsi="宋体" w:hint="eastAsia"/>
          <w:bCs/>
          <w:szCs w:val="21"/>
        </w:rPr>
        <w:t>示。田字型结构中每个插孔都</w:t>
      </w:r>
      <w:r w:rsidR="00125BC2" w:rsidRPr="00E0674A">
        <w:rPr>
          <w:rFonts w:ascii="宋体" w:hAnsi="宋体" w:hint="eastAsia"/>
          <w:bCs/>
          <w:szCs w:val="21"/>
        </w:rPr>
        <w:t>已</w:t>
      </w:r>
      <w:r w:rsidRPr="00E0674A">
        <w:rPr>
          <w:rFonts w:ascii="宋体" w:hAnsi="宋体" w:hint="eastAsia"/>
          <w:bCs/>
          <w:szCs w:val="21"/>
        </w:rPr>
        <w:t>相互连通</w:t>
      </w:r>
      <w:r w:rsidR="00125BC2" w:rsidRPr="00E0674A">
        <w:rPr>
          <w:rFonts w:ascii="宋体" w:hAnsi="宋体" w:hint="eastAsia"/>
          <w:bCs/>
          <w:szCs w:val="21"/>
        </w:rPr>
        <w:t>，</w:t>
      </w:r>
      <w:r w:rsidRPr="00E0674A">
        <w:rPr>
          <w:rFonts w:ascii="宋体" w:hAnsi="宋体" w:hint="eastAsia"/>
          <w:bCs/>
          <w:szCs w:val="21"/>
        </w:rPr>
        <w:t>但</w:t>
      </w:r>
      <w:r w:rsidR="00125BC2" w:rsidRPr="00E0674A">
        <w:rPr>
          <w:rFonts w:ascii="宋体" w:hAnsi="宋体" w:hint="eastAsia"/>
          <w:bCs/>
          <w:szCs w:val="21"/>
        </w:rPr>
        <w:t>任意</w:t>
      </w:r>
      <w:r w:rsidRPr="00E0674A">
        <w:rPr>
          <w:rFonts w:ascii="宋体" w:hAnsi="宋体" w:hint="eastAsia"/>
          <w:bCs/>
          <w:szCs w:val="21"/>
        </w:rPr>
        <w:t>两个田字型结构之间是不</w:t>
      </w:r>
      <w:r w:rsidR="00125BC2" w:rsidRPr="00E0674A">
        <w:rPr>
          <w:rFonts w:ascii="宋体" w:hAnsi="宋体" w:hint="eastAsia"/>
          <w:bCs/>
          <w:szCs w:val="21"/>
        </w:rPr>
        <w:t>连</w:t>
      </w:r>
      <w:r w:rsidRPr="00E0674A">
        <w:rPr>
          <w:rFonts w:ascii="宋体" w:hAnsi="宋体" w:hint="eastAsia"/>
          <w:bCs/>
          <w:szCs w:val="21"/>
        </w:rPr>
        <w:t>通的。我们可以用元器件</w:t>
      </w:r>
      <w:r w:rsidR="00125BC2" w:rsidRPr="00E0674A">
        <w:rPr>
          <w:rFonts w:ascii="宋体" w:hAnsi="宋体" w:hint="eastAsia"/>
          <w:bCs/>
          <w:szCs w:val="21"/>
        </w:rPr>
        <w:t>、</w:t>
      </w:r>
      <w:r w:rsidRPr="00E0674A">
        <w:rPr>
          <w:rFonts w:ascii="宋体" w:hAnsi="宋体" w:hint="eastAsia"/>
          <w:bCs/>
          <w:szCs w:val="21"/>
        </w:rPr>
        <w:t>导线和连接器等连接成我们需要的电路。</w:t>
      </w:r>
    </w:p>
    <w:p w:rsidR="00FE7E67" w:rsidRPr="00E0674A" w:rsidRDefault="007E48F7" w:rsidP="00FE7E67">
      <w:pPr>
        <w:jc w:val="center"/>
        <w:rPr>
          <w:rFonts w:ascii="宋体"/>
          <w:szCs w:val="21"/>
        </w:rPr>
      </w:pPr>
      <w:r>
        <w:rPr>
          <w:noProof/>
          <w:szCs w:val="21"/>
        </w:rPr>
        <w:pict>
          <v:shape id="_x0000_s1078" type="#_x0000_t75" style="position:absolute;left:0;text-align:left;margin-left:90.05pt;margin-top:9.9pt;width:238.3pt;height:146.3pt;z-index:251667456">
            <v:imagedata r:id="rId42" o:title=""/>
            <w10:wrap type="square"/>
          </v:shape>
          <o:OLEObject Type="Embed" ProgID="CorelDRAW.Graphic.9" ShapeID="_x0000_s1078" DrawAspect="Content" ObjectID="_1570876190" r:id="rId43"/>
        </w:pict>
      </w: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FE7E67" w:rsidP="00FE7E67">
      <w:pPr>
        <w:jc w:val="center"/>
        <w:rPr>
          <w:rFonts w:ascii="宋体"/>
          <w:szCs w:val="21"/>
        </w:rPr>
      </w:pPr>
    </w:p>
    <w:p w:rsidR="00FE7E67" w:rsidRPr="00E0674A" w:rsidRDefault="005942F3" w:rsidP="00FE7E67">
      <w:pPr>
        <w:jc w:val="center"/>
        <w:rPr>
          <w:rFonts w:ascii="宋体"/>
          <w:b/>
          <w:szCs w:val="21"/>
        </w:rPr>
      </w:pPr>
      <w:r w:rsidRPr="00E0674A">
        <w:rPr>
          <w:rFonts w:ascii="宋体" w:hAnsi="宋体" w:hint="eastAsia"/>
          <w:b/>
          <w:bCs/>
          <w:szCs w:val="21"/>
        </w:rPr>
        <w:t>图6</w:t>
      </w:r>
    </w:p>
    <w:p w:rsidR="0068465A" w:rsidRPr="00FA538D" w:rsidRDefault="0068465A" w:rsidP="0068465A">
      <w:pPr>
        <w:pStyle w:val="a3"/>
        <w:numPr>
          <w:ilvl w:val="0"/>
          <w:numId w:val="4"/>
        </w:numPr>
        <w:snapToGrid w:val="0"/>
        <w:spacing w:line="440" w:lineRule="exact"/>
        <w:ind w:firstLineChars="0"/>
        <w:rPr>
          <w:rFonts w:ascii="宋体" w:hAnsi="宋体"/>
          <w:bCs/>
          <w:sz w:val="24"/>
          <w:szCs w:val="24"/>
        </w:rPr>
      </w:pPr>
      <w:r w:rsidRPr="00E0674A">
        <w:rPr>
          <w:rFonts w:ascii="宋体" w:hAnsi="宋体" w:hint="eastAsia"/>
          <w:bCs/>
          <w:szCs w:val="21"/>
        </w:rPr>
        <w:t>试卷上的座标纸栏和草稿栏，根据实际需要使用。</w:t>
      </w:r>
    </w:p>
    <w:p w:rsidR="0068465A" w:rsidRDefault="0068465A" w:rsidP="0068465A">
      <w:pPr>
        <w:snapToGrid w:val="0"/>
        <w:rPr>
          <w:rFonts w:ascii="宋体" w:hAnsi="宋体"/>
          <w:bCs/>
          <w:sz w:val="28"/>
          <w:szCs w:val="28"/>
        </w:rPr>
      </w:pPr>
    </w:p>
    <w:p w:rsidR="006C4B13" w:rsidRDefault="006C4B13">
      <w:pPr>
        <w:widowControl/>
        <w:jc w:val="left"/>
        <w:rPr>
          <w:rFonts w:ascii="宋体" w:hAnsi="宋体"/>
          <w:b/>
          <w:bCs/>
          <w:color w:val="FF0000"/>
          <w:sz w:val="32"/>
          <w:szCs w:val="32"/>
        </w:rPr>
      </w:pPr>
    </w:p>
    <w:p w:rsidR="0068465A" w:rsidRDefault="0068465A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B662E7" w:rsidRDefault="00B662E7" w:rsidP="0068465A">
      <w:pPr>
        <w:snapToGrid w:val="0"/>
        <w:rPr>
          <w:rFonts w:ascii="宋体" w:hAnsi="宋体"/>
          <w:b/>
          <w:bCs/>
          <w:color w:val="FF0000"/>
          <w:sz w:val="32"/>
          <w:szCs w:val="32"/>
        </w:rPr>
      </w:pPr>
    </w:p>
    <w:p w:rsidR="000E36D9" w:rsidRDefault="000E36D9">
      <w:pPr>
        <w:rPr>
          <w:sz w:val="28"/>
          <w:szCs w:val="28"/>
        </w:rPr>
      </w:pPr>
    </w:p>
    <w:p w:rsidR="000C209F" w:rsidRDefault="000C209F">
      <w:pPr>
        <w:rPr>
          <w:sz w:val="28"/>
          <w:szCs w:val="28"/>
        </w:rPr>
      </w:pPr>
    </w:p>
    <w:p w:rsidR="000C209F" w:rsidRDefault="000C209F">
      <w:pPr>
        <w:rPr>
          <w:sz w:val="28"/>
          <w:szCs w:val="28"/>
        </w:rPr>
      </w:pPr>
    </w:p>
    <w:p w:rsidR="000C209F" w:rsidRPr="00573113" w:rsidRDefault="000C209F">
      <w:pPr>
        <w:rPr>
          <w:sz w:val="28"/>
          <w:szCs w:val="28"/>
        </w:rPr>
      </w:pPr>
    </w:p>
    <w:sectPr w:rsidR="000C209F" w:rsidRPr="00573113" w:rsidSect="00E0674A">
      <w:pgSz w:w="23814" w:h="16839" w:orient="landscape" w:code="8"/>
      <w:pgMar w:top="1440" w:right="1800" w:bottom="1440" w:left="1800" w:header="851" w:footer="992" w:gutter="0"/>
      <w:cols w:num="2" w:sep="1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2214" w:rsidRDefault="008E2214" w:rsidP="00276A33">
      <w:r>
        <w:separator/>
      </w:r>
    </w:p>
  </w:endnote>
  <w:endnote w:type="continuationSeparator" w:id="0">
    <w:p w:rsidR="008E2214" w:rsidRDefault="008E2214" w:rsidP="00276A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琥珀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2214" w:rsidRDefault="008E2214" w:rsidP="00276A33">
      <w:r>
        <w:separator/>
      </w:r>
    </w:p>
  </w:footnote>
  <w:footnote w:type="continuationSeparator" w:id="0">
    <w:p w:rsidR="008E2214" w:rsidRDefault="008E2214" w:rsidP="00276A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5038DE"/>
    <w:multiLevelType w:val="hybridMultilevel"/>
    <w:tmpl w:val="4362710C"/>
    <w:lvl w:ilvl="0" w:tplc="4356B57E">
      <w:start w:val="1"/>
      <w:numFmt w:val="decimal"/>
      <w:lvlText w:val="%1、"/>
      <w:lvlJc w:val="left"/>
      <w:pPr>
        <w:ind w:left="616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1">
    <w:nsid w:val="0DD303D4"/>
    <w:multiLevelType w:val="hybridMultilevel"/>
    <w:tmpl w:val="020AA94A"/>
    <w:lvl w:ilvl="0" w:tplc="2A5C90F8">
      <w:start w:val="1"/>
      <w:numFmt w:val="decimal"/>
      <w:lvlText w:val="%1、"/>
      <w:lvlJc w:val="left"/>
      <w:pPr>
        <w:ind w:left="960" w:hanging="360"/>
      </w:pPr>
      <w:rPr>
        <w:rFonts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2">
    <w:nsid w:val="1C581852"/>
    <w:multiLevelType w:val="hybridMultilevel"/>
    <w:tmpl w:val="975C43C8"/>
    <w:lvl w:ilvl="0" w:tplc="80B063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6C39AF"/>
    <w:multiLevelType w:val="hybridMultilevel"/>
    <w:tmpl w:val="F95C0882"/>
    <w:lvl w:ilvl="0" w:tplc="90C44016">
      <w:start w:val="1"/>
      <w:numFmt w:val="decimal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2026C7"/>
    <w:multiLevelType w:val="hybridMultilevel"/>
    <w:tmpl w:val="D092E8A2"/>
    <w:lvl w:ilvl="0" w:tplc="6C1E4BBE">
      <w:start w:val="8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5B41F4"/>
    <w:multiLevelType w:val="hybridMultilevel"/>
    <w:tmpl w:val="BE66E928"/>
    <w:lvl w:ilvl="0" w:tplc="7C02FF9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D887E64"/>
    <w:multiLevelType w:val="hybridMultilevel"/>
    <w:tmpl w:val="C6F2B614"/>
    <w:lvl w:ilvl="0" w:tplc="4192DB9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EB9184F"/>
    <w:multiLevelType w:val="hybridMultilevel"/>
    <w:tmpl w:val="88EC3822"/>
    <w:lvl w:ilvl="0" w:tplc="4D3A2CB6">
      <w:start w:val="4"/>
      <w:numFmt w:val="decimalEnclosedCircle"/>
      <w:lvlText w:val="%1"/>
      <w:lvlJc w:val="left"/>
      <w:pPr>
        <w:ind w:left="960" w:hanging="360"/>
      </w:pPr>
    </w:lvl>
    <w:lvl w:ilvl="1" w:tplc="04090019">
      <w:start w:val="1"/>
      <w:numFmt w:val="lowerLetter"/>
      <w:lvlText w:val="%2)"/>
      <w:lvlJc w:val="left"/>
      <w:pPr>
        <w:ind w:left="1440" w:hanging="420"/>
      </w:pPr>
    </w:lvl>
    <w:lvl w:ilvl="2" w:tplc="0409001B">
      <w:start w:val="1"/>
      <w:numFmt w:val="lowerRoman"/>
      <w:lvlText w:val="%3."/>
      <w:lvlJc w:val="right"/>
      <w:pPr>
        <w:ind w:left="1860" w:hanging="420"/>
      </w:pPr>
    </w:lvl>
    <w:lvl w:ilvl="3" w:tplc="0409000F">
      <w:start w:val="1"/>
      <w:numFmt w:val="decimal"/>
      <w:lvlText w:val="%4."/>
      <w:lvlJc w:val="left"/>
      <w:pPr>
        <w:ind w:left="2280" w:hanging="420"/>
      </w:pPr>
    </w:lvl>
    <w:lvl w:ilvl="4" w:tplc="04090019">
      <w:start w:val="1"/>
      <w:numFmt w:val="lowerLetter"/>
      <w:lvlText w:val="%5)"/>
      <w:lvlJc w:val="left"/>
      <w:pPr>
        <w:ind w:left="2700" w:hanging="420"/>
      </w:pPr>
    </w:lvl>
    <w:lvl w:ilvl="5" w:tplc="0409001B">
      <w:start w:val="1"/>
      <w:numFmt w:val="lowerRoman"/>
      <w:lvlText w:val="%6."/>
      <w:lvlJc w:val="right"/>
      <w:pPr>
        <w:ind w:left="3120" w:hanging="420"/>
      </w:pPr>
    </w:lvl>
    <w:lvl w:ilvl="6" w:tplc="0409000F">
      <w:start w:val="1"/>
      <w:numFmt w:val="decimal"/>
      <w:lvlText w:val="%7."/>
      <w:lvlJc w:val="left"/>
      <w:pPr>
        <w:ind w:left="3540" w:hanging="420"/>
      </w:pPr>
    </w:lvl>
    <w:lvl w:ilvl="7" w:tplc="04090019">
      <w:start w:val="1"/>
      <w:numFmt w:val="lowerLetter"/>
      <w:lvlText w:val="%8)"/>
      <w:lvlJc w:val="left"/>
      <w:pPr>
        <w:ind w:left="3960" w:hanging="420"/>
      </w:pPr>
    </w:lvl>
    <w:lvl w:ilvl="8" w:tplc="0409001B">
      <w:start w:val="1"/>
      <w:numFmt w:val="lowerRoman"/>
      <w:lvlText w:val="%9."/>
      <w:lvlJc w:val="right"/>
      <w:pPr>
        <w:ind w:left="4380" w:hanging="420"/>
      </w:pPr>
    </w:lvl>
  </w:abstractNum>
  <w:abstractNum w:abstractNumId="8">
    <w:nsid w:val="2EF244DF"/>
    <w:multiLevelType w:val="hybridMultilevel"/>
    <w:tmpl w:val="100A9268"/>
    <w:lvl w:ilvl="0" w:tplc="31A4BC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40438D"/>
    <w:multiLevelType w:val="hybridMultilevel"/>
    <w:tmpl w:val="F68E47D6"/>
    <w:lvl w:ilvl="0" w:tplc="DD88306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FE5B8E"/>
    <w:multiLevelType w:val="hybridMultilevel"/>
    <w:tmpl w:val="5924290A"/>
    <w:lvl w:ilvl="0" w:tplc="DD78E31C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7FB1071"/>
    <w:multiLevelType w:val="singleLevel"/>
    <w:tmpl w:val="57FB1071"/>
    <w:lvl w:ilvl="0">
      <w:start w:val="1"/>
      <w:numFmt w:val="decimal"/>
      <w:suff w:val="nothing"/>
      <w:lvlText w:val="%1）"/>
      <w:lvlJc w:val="left"/>
    </w:lvl>
  </w:abstractNum>
  <w:abstractNum w:abstractNumId="12">
    <w:nsid w:val="5A8F6322"/>
    <w:multiLevelType w:val="hybridMultilevel"/>
    <w:tmpl w:val="C6F2B614"/>
    <w:lvl w:ilvl="0" w:tplc="4192DB9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64FE2CC7"/>
    <w:multiLevelType w:val="hybridMultilevel"/>
    <w:tmpl w:val="45CADA56"/>
    <w:lvl w:ilvl="0" w:tplc="3698BE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54F43CF"/>
    <w:multiLevelType w:val="hybridMultilevel"/>
    <w:tmpl w:val="571C35EA"/>
    <w:lvl w:ilvl="0" w:tplc="883E538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6F846074"/>
    <w:multiLevelType w:val="hybridMultilevel"/>
    <w:tmpl w:val="86AC0566"/>
    <w:lvl w:ilvl="0" w:tplc="F4E2108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48D0DCA"/>
    <w:multiLevelType w:val="hybridMultilevel"/>
    <w:tmpl w:val="9B50BED0"/>
    <w:lvl w:ilvl="0" w:tplc="CEEA8B10">
      <w:start w:val="2"/>
      <w:numFmt w:val="decimal"/>
      <w:lvlText w:val="%1、"/>
      <w:lvlJc w:val="left"/>
      <w:pPr>
        <w:ind w:left="36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6237ADD"/>
    <w:multiLevelType w:val="hybridMultilevel"/>
    <w:tmpl w:val="90604E80"/>
    <w:lvl w:ilvl="0" w:tplc="F3022E68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987EC0"/>
    <w:multiLevelType w:val="hybridMultilevel"/>
    <w:tmpl w:val="6786D790"/>
    <w:lvl w:ilvl="0" w:tplc="C1CE9646">
      <w:start w:val="1"/>
      <w:numFmt w:val="decimal"/>
      <w:lvlText w:val="%1、"/>
      <w:lvlJc w:val="left"/>
      <w:pPr>
        <w:ind w:left="360" w:hanging="360"/>
      </w:pPr>
      <w:rPr>
        <w:rFonts w:ascii="黑体" w:eastAsia="黑体" w:hAnsiTheme="minorHAnsi"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7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6"/>
  </w:num>
  <w:num w:numId="5">
    <w:abstractNumId w:val="10"/>
  </w:num>
  <w:num w:numId="6">
    <w:abstractNumId w:val="6"/>
  </w:num>
  <w:num w:numId="7">
    <w:abstractNumId w:val="18"/>
  </w:num>
  <w:num w:numId="8">
    <w:abstractNumId w:val="15"/>
  </w:num>
  <w:num w:numId="9">
    <w:abstractNumId w:val="9"/>
  </w:num>
  <w:num w:numId="10">
    <w:abstractNumId w:val="4"/>
  </w:num>
  <w:num w:numId="11">
    <w:abstractNumId w:val="17"/>
  </w:num>
  <w:num w:numId="12">
    <w:abstractNumId w:val="5"/>
  </w:num>
  <w:num w:numId="13">
    <w:abstractNumId w:val="3"/>
  </w:num>
  <w:num w:numId="14">
    <w:abstractNumId w:val="1"/>
  </w:num>
  <w:num w:numId="15">
    <w:abstractNumId w:val="12"/>
  </w:num>
  <w:num w:numId="16">
    <w:abstractNumId w:val="11"/>
  </w:num>
  <w:num w:numId="17">
    <w:abstractNumId w:val="13"/>
  </w:num>
  <w:num w:numId="18">
    <w:abstractNumId w:val="0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499F"/>
    <w:rsid w:val="00003AF1"/>
    <w:rsid w:val="00004F70"/>
    <w:rsid w:val="00011476"/>
    <w:rsid w:val="000126DC"/>
    <w:rsid w:val="00016A35"/>
    <w:rsid w:val="00016E56"/>
    <w:rsid w:val="000179B0"/>
    <w:rsid w:val="00030C44"/>
    <w:rsid w:val="000336F9"/>
    <w:rsid w:val="000343B3"/>
    <w:rsid w:val="00041325"/>
    <w:rsid w:val="00046547"/>
    <w:rsid w:val="00047143"/>
    <w:rsid w:val="000513A6"/>
    <w:rsid w:val="00055275"/>
    <w:rsid w:val="000578B2"/>
    <w:rsid w:val="00060276"/>
    <w:rsid w:val="00067657"/>
    <w:rsid w:val="000725C2"/>
    <w:rsid w:val="00076489"/>
    <w:rsid w:val="000837BB"/>
    <w:rsid w:val="00084B1B"/>
    <w:rsid w:val="00084EA8"/>
    <w:rsid w:val="00086AB1"/>
    <w:rsid w:val="000B754C"/>
    <w:rsid w:val="000C209F"/>
    <w:rsid w:val="000C79D7"/>
    <w:rsid w:val="000D19B6"/>
    <w:rsid w:val="000D1CF2"/>
    <w:rsid w:val="000D40CD"/>
    <w:rsid w:val="000E1F8A"/>
    <w:rsid w:val="000E2116"/>
    <w:rsid w:val="000E36D9"/>
    <w:rsid w:val="000E3755"/>
    <w:rsid w:val="000E7FA8"/>
    <w:rsid w:val="0010090C"/>
    <w:rsid w:val="00102D12"/>
    <w:rsid w:val="00106EC0"/>
    <w:rsid w:val="001124FC"/>
    <w:rsid w:val="00125BC2"/>
    <w:rsid w:val="00132CCE"/>
    <w:rsid w:val="00136B17"/>
    <w:rsid w:val="0013782F"/>
    <w:rsid w:val="00152316"/>
    <w:rsid w:val="0016107C"/>
    <w:rsid w:val="00163326"/>
    <w:rsid w:val="001638A0"/>
    <w:rsid w:val="001646F3"/>
    <w:rsid w:val="00170F61"/>
    <w:rsid w:val="0017489B"/>
    <w:rsid w:val="001758A9"/>
    <w:rsid w:val="00180616"/>
    <w:rsid w:val="00182242"/>
    <w:rsid w:val="0018662B"/>
    <w:rsid w:val="00190554"/>
    <w:rsid w:val="001918DE"/>
    <w:rsid w:val="00194560"/>
    <w:rsid w:val="001A473D"/>
    <w:rsid w:val="001A5BFB"/>
    <w:rsid w:val="001A7AD8"/>
    <w:rsid w:val="001B55C8"/>
    <w:rsid w:val="001B69BD"/>
    <w:rsid w:val="001B717B"/>
    <w:rsid w:val="001C0BF1"/>
    <w:rsid w:val="001C359C"/>
    <w:rsid w:val="001D236D"/>
    <w:rsid w:val="001D4FA8"/>
    <w:rsid w:val="001D6C21"/>
    <w:rsid w:val="001E0735"/>
    <w:rsid w:val="001E1270"/>
    <w:rsid w:val="001F2AF1"/>
    <w:rsid w:val="00200B47"/>
    <w:rsid w:val="00200CB8"/>
    <w:rsid w:val="002119E1"/>
    <w:rsid w:val="00215060"/>
    <w:rsid w:val="00222400"/>
    <w:rsid w:val="00226019"/>
    <w:rsid w:val="0023107F"/>
    <w:rsid w:val="0023778F"/>
    <w:rsid w:val="0024080E"/>
    <w:rsid w:val="00243C8A"/>
    <w:rsid w:val="00247DBB"/>
    <w:rsid w:val="0025015A"/>
    <w:rsid w:val="002512BC"/>
    <w:rsid w:val="00262D49"/>
    <w:rsid w:val="00263D26"/>
    <w:rsid w:val="0026753C"/>
    <w:rsid w:val="0027377D"/>
    <w:rsid w:val="00273E9C"/>
    <w:rsid w:val="00274695"/>
    <w:rsid w:val="00276A33"/>
    <w:rsid w:val="002851EE"/>
    <w:rsid w:val="002934EE"/>
    <w:rsid w:val="00293E01"/>
    <w:rsid w:val="00295389"/>
    <w:rsid w:val="00296C0E"/>
    <w:rsid w:val="002976E5"/>
    <w:rsid w:val="00297D8F"/>
    <w:rsid w:val="002B2D34"/>
    <w:rsid w:val="002C0947"/>
    <w:rsid w:val="002C3949"/>
    <w:rsid w:val="002D366B"/>
    <w:rsid w:val="002D5877"/>
    <w:rsid w:val="002D76C7"/>
    <w:rsid w:val="002E279E"/>
    <w:rsid w:val="002E703F"/>
    <w:rsid w:val="002F1688"/>
    <w:rsid w:val="002F5361"/>
    <w:rsid w:val="003007A3"/>
    <w:rsid w:val="003009A4"/>
    <w:rsid w:val="003013EB"/>
    <w:rsid w:val="00303384"/>
    <w:rsid w:val="00303F1C"/>
    <w:rsid w:val="00307FD0"/>
    <w:rsid w:val="0031239E"/>
    <w:rsid w:val="003170EA"/>
    <w:rsid w:val="00321B06"/>
    <w:rsid w:val="00340039"/>
    <w:rsid w:val="00340D90"/>
    <w:rsid w:val="00344BC2"/>
    <w:rsid w:val="003640EF"/>
    <w:rsid w:val="00374D20"/>
    <w:rsid w:val="00380867"/>
    <w:rsid w:val="00383CB6"/>
    <w:rsid w:val="0039391A"/>
    <w:rsid w:val="003942CE"/>
    <w:rsid w:val="003A09C1"/>
    <w:rsid w:val="003A3E6A"/>
    <w:rsid w:val="003A50F1"/>
    <w:rsid w:val="003A5AB1"/>
    <w:rsid w:val="003A6647"/>
    <w:rsid w:val="003A6914"/>
    <w:rsid w:val="003B3BF6"/>
    <w:rsid w:val="003C5054"/>
    <w:rsid w:val="003C612E"/>
    <w:rsid w:val="003D328B"/>
    <w:rsid w:val="003D7464"/>
    <w:rsid w:val="003D768D"/>
    <w:rsid w:val="003D7D05"/>
    <w:rsid w:val="003E10CF"/>
    <w:rsid w:val="003E49B9"/>
    <w:rsid w:val="003F3B20"/>
    <w:rsid w:val="003F7B73"/>
    <w:rsid w:val="00400545"/>
    <w:rsid w:val="00406755"/>
    <w:rsid w:val="00413CA9"/>
    <w:rsid w:val="00427C70"/>
    <w:rsid w:val="00430833"/>
    <w:rsid w:val="00432B20"/>
    <w:rsid w:val="004401E5"/>
    <w:rsid w:val="00440272"/>
    <w:rsid w:val="00443586"/>
    <w:rsid w:val="004466E2"/>
    <w:rsid w:val="00446E8B"/>
    <w:rsid w:val="004477F2"/>
    <w:rsid w:val="004521BD"/>
    <w:rsid w:val="00452223"/>
    <w:rsid w:val="00452CEA"/>
    <w:rsid w:val="004538B1"/>
    <w:rsid w:val="00456220"/>
    <w:rsid w:val="00457F35"/>
    <w:rsid w:val="0046398E"/>
    <w:rsid w:val="004647D9"/>
    <w:rsid w:val="00465031"/>
    <w:rsid w:val="00466BFF"/>
    <w:rsid w:val="00473CF4"/>
    <w:rsid w:val="0047601C"/>
    <w:rsid w:val="0048088B"/>
    <w:rsid w:val="00485538"/>
    <w:rsid w:val="004930F3"/>
    <w:rsid w:val="0049573E"/>
    <w:rsid w:val="004B721B"/>
    <w:rsid w:val="004C3148"/>
    <w:rsid w:val="004D736B"/>
    <w:rsid w:val="004F65F4"/>
    <w:rsid w:val="00507C63"/>
    <w:rsid w:val="00510AD3"/>
    <w:rsid w:val="0051541E"/>
    <w:rsid w:val="0051570F"/>
    <w:rsid w:val="005218ED"/>
    <w:rsid w:val="00524281"/>
    <w:rsid w:val="00533788"/>
    <w:rsid w:val="00537F15"/>
    <w:rsid w:val="0054403E"/>
    <w:rsid w:val="00550B54"/>
    <w:rsid w:val="00552515"/>
    <w:rsid w:val="00560479"/>
    <w:rsid w:val="00560750"/>
    <w:rsid w:val="00561733"/>
    <w:rsid w:val="00562542"/>
    <w:rsid w:val="00573113"/>
    <w:rsid w:val="00582829"/>
    <w:rsid w:val="00582914"/>
    <w:rsid w:val="00583F45"/>
    <w:rsid w:val="00584253"/>
    <w:rsid w:val="0058581D"/>
    <w:rsid w:val="00587699"/>
    <w:rsid w:val="005942F3"/>
    <w:rsid w:val="00595248"/>
    <w:rsid w:val="00597780"/>
    <w:rsid w:val="005A58E2"/>
    <w:rsid w:val="005C43A9"/>
    <w:rsid w:val="005C6B4C"/>
    <w:rsid w:val="005C6CCB"/>
    <w:rsid w:val="005C73F2"/>
    <w:rsid w:val="005D3B12"/>
    <w:rsid w:val="005D3C34"/>
    <w:rsid w:val="005D7B79"/>
    <w:rsid w:val="00616C61"/>
    <w:rsid w:val="00621EEF"/>
    <w:rsid w:val="00623779"/>
    <w:rsid w:val="0063442F"/>
    <w:rsid w:val="00646B9F"/>
    <w:rsid w:val="0064796D"/>
    <w:rsid w:val="006541BE"/>
    <w:rsid w:val="006552E3"/>
    <w:rsid w:val="00662243"/>
    <w:rsid w:val="00665E69"/>
    <w:rsid w:val="006677C9"/>
    <w:rsid w:val="00671B6D"/>
    <w:rsid w:val="006738D2"/>
    <w:rsid w:val="00676D9F"/>
    <w:rsid w:val="0068319E"/>
    <w:rsid w:val="0068465A"/>
    <w:rsid w:val="00686EFB"/>
    <w:rsid w:val="00690242"/>
    <w:rsid w:val="00696CCE"/>
    <w:rsid w:val="006A4DA5"/>
    <w:rsid w:val="006B1287"/>
    <w:rsid w:val="006B72F6"/>
    <w:rsid w:val="006C3D2D"/>
    <w:rsid w:val="006C4B13"/>
    <w:rsid w:val="006D26AE"/>
    <w:rsid w:val="006D29AE"/>
    <w:rsid w:val="006F499F"/>
    <w:rsid w:val="00701F94"/>
    <w:rsid w:val="00705B0D"/>
    <w:rsid w:val="007139B9"/>
    <w:rsid w:val="007174B3"/>
    <w:rsid w:val="0072067A"/>
    <w:rsid w:val="0072346A"/>
    <w:rsid w:val="0073115B"/>
    <w:rsid w:val="00731DBA"/>
    <w:rsid w:val="00741E3F"/>
    <w:rsid w:val="0074321D"/>
    <w:rsid w:val="007456B1"/>
    <w:rsid w:val="007466D0"/>
    <w:rsid w:val="00751115"/>
    <w:rsid w:val="00752F19"/>
    <w:rsid w:val="0076117B"/>
    <w:rsid w:val="00761845"/>
    <w:rsid w:val="00766177"/>
    <w:rsid w:val="00785B54"/>
    <w:rsid w:val="00794304"/>
    <w:rsid w:val="0079582E"/>
    <w:rsid w:val="007A2FE2"/>
    <w:rsid w:val="007A472E"/>
    <w:rsid w:val="007B30C4"/>
    <w:rsid w:val="007C44F4"/>
    <w:rsid w:val="007C4D15"/>
    <w:rsid w:val="007D3421"/>
    <w:rsid w:val="007D5225"/>
    <w:rsid w:val="007D79C1"/>
    <w:rsid w:val="007D79D0"/>
    <w:rsid w:val="007E48F7"/>
    <w:rsid w:val="007E5AE8"/>
    <w:rsid w:val="007F2E57"/>
    <w:rsid w:val="007F6786"/>
    <w:rsid w:val="007F7DC9"/>
    <w:rsid w:val="00803DF0"/>
    <w:rsid w:val="00804850"/>
    <w:rsid w:val="00811BD4"/>
    <w:rsid w:val="0081402A"/>
    <w:rsid w:val="00816367"/>
    <w:rsid w:val="00823DC5"/>
    <w:rsid w:val="00824B02"/>
    <w:rsid w:val="00824B0F"/>
    <w:rsid w:val="00826826"/>
    <w:rsid w:val="00830CBF"/>
    <w:rsid w:val="00833BCF"/>
    <w:rsid w:val="00851B0C"/>
    <w:rsid w:val="00861794"/>
    <w:rsid w:val="0086613A"/>
    <w:rsid w:val="008728D2"/>
    <w:rsid w:val="00872CB1"/>
    <w:rsid w:val="008732F6"/>
    <w:rsid w:val="008844ED"/>
    <w:rsid w:val="00887447"/>
    <w:rsid w:val="008900A4"/>
    <w:rsid w:val="00897227"/>
    <w:rsid w:val="008A20C3"/>
    <w:rsid w:val="008C2E96"/>
    <w:rsid w:val="008C57E1"/>
    <w:rsid w:val="008D0CFD"/>
    <w:rsid w:val="008D69AE"/>
    <w:rsid w:val="008E156E"/>
    <w:rsid w:val="008E2214"/>
    <w:rsid w:val="008E340D"/>
    <w:rsid w:val="008E5797"/>
    <w:rsid w:val="008F4CE0"/>
    <w:rsid w:val="00912C90"/>
    <w:rsid w:val="00913ECA"/>
    <w:rsid w:val="0091571A"/>
    <w:rsid w:val="0092107B"/>
    <w:rsid w:val="0092108F"/>
    <w:rsid w:val="00925B48"/>
    <w:rsid w:val="00933FE1"/>
    <w:rsid w:val="009348F5"/>
    <w:rsid w:val="00935A88"/>
    <w:rsid w:val="009364DD"/>
    <w:rsid w:val="009379D2"/>
    <w:rsid w:val="00942E45"/>
    <w:rsid w:val="00946307"/>
    <w:rsid w:val="009515B6"/>
    <w:rsid w:val="00954843"/>
    <w:rsid w:val="00955229"/>
    <w:rsid w:val="00960C81"/>
    <w:rsid w:val="0096271A"/>
    <w:rsid w:val="009667F9"/>
    <w:rsid w:val="009721A2"/>
    <w:rsid w:val="00974AFA"/>
    <w:rsid w:val="0097608F"/>
    <w:rsid w:val="009762B1"/>
    <w:rsid w:val="00996297"/>
    <w:rsid w:val="0099782E"/>
    <w:rsid w:val="009A1A1A"/>
    <w:rsid w:val="009A2CCA"/>
    <w:rsid w:val="009A550D"/>
    <w:rsid w:val="009B5A4A"/>
    <w:rsid w:val="009B6FE3"/>
    <w:rsid w:val="009E21D9"/>
    <w:rsid w:val="009E5EC9"/>
    <w:rsid w:val="009F56A9"/>
    <w:rsid w:val="00A10248"/>
    <w:rsid w:val="00A11D77"/>
    <w:rsid w:val="00A173ED"/>
    <w:rsid w:val="00A21063"/>
    <w:rsid w:val="00A254CE"/>
    <w:rsid w:val="00A263C8"/>
    <w:rsid w:val="00A43381"/>
    <w:rsid w:val="00A44AC1"/>
    <w:rsid w:val="00A47EBD"/>
    <w:rsid w:val="00A51A8A"/>
    <w:rsid w:val="00A52BBC"/>
    <w:rsid w:val="00A56796"/>
    <w:rsid w:val="00A5725C"/>
    <w:rsid w:val="00A574D4"/>
    <w:rsid w:val="00A63C96"/>
    <w:rsid w:val="00A66633"/>
    <w:rsid w:val="00A71736"/>
    <w:rsid w:val="00A72B1F"/>
    <w:rsid w:val="00A74C16"/>
    <w:rsid w:val="00A75CD9"/>
    <w:rsid w:val="00A77AF8"/>
    <w:rsid w:val="00A80F35"/>
    <w:rsid w:val="00A80F8B"/>
    <w:rsid w:val="00A81B5D"/>
    <w:rsid w:val="00A82A98"/>
    <w:rsid w:val="00A86302"/>
    <w:rsid w:val="00A8660B"/>
    <w:rsid w:val="00A87CDC"/>
    <w:rsid w:val="00AA3747"/>
    <w:rsid w:val="00AA7C38"/>
    <w:rsid w:val="00AB1F20"/>
    <w:rsid w:val="00AB45BD"/>
    <w:rsid w:val="00AB46FC"/>
    <w:rsid w:val="00AC14C7"/>
    <w:rsid w:val="00AD1329"/>
    <w:rsid w:val="00AD2740"/>
    <w:rsid w:val="00AD49F7"/>
    <w:rsid w:val="00AD6580"/>
    <w:rsid w:val="00AE521E"/>
    <w:rsid w:val="00AE5515"/>
    <w:rsid w:val="00AE6001"/>
    <w:rsid w:val="00AF3142"/>
    <w:rsid w:val="00AF537F"/>
    <w:rsid w:val="00AF5D75"/>
    <w:rsid w:val="00AF74EF"/>
    <w:rsid w:val="00B005AB"/>
    <w:rsid w:val="00B01197"/>
    <w:rsid w:val="00B01756"/>
    <w:rsid w:val="00B02913"/>
    <w:rsid w:val="00B02FED"/>
    <w:rsid w:val="00B03D19"/>
    <w:rsid w:val="00B04120"/>
    <w:rsid w:val="00B06116"/>
    <w:rsid w:val="00B07165"/>
    <w:rsid w:val="00B12C96"/>
    <w:rsid w:val="00B1367C"/>
    <w:rsid w:val="00B14D60"/>
    <w:rsid w:val="00B15D0F"/>
    <w:rsid w:val="00B21027"/>
    <w:rsid w:val="00B25A78"/>
    <w:rsid w:val="00B36A63"/>
    <w:rsid w:val="00B500CF"/>
    <w:rsid w:val="00B61112"/>
    <w:rsid w:val="00B662E7"/>
    <w:rsid w:val="00B667A4"/>
    <w:rsid w:val="00B66930"/>
    <w:rsid w:val="00B760E5"/>
    <w:rsid w:val="00B76CEB"/>
    <w:rsid w:val="00B8113E"/>
    <w:rsid w:val="00B81972"/>
    <w:rsid w:val="00B81C45"/>
    <w:rsid w:val="00B85114"/>
    <w:rsid w:val="00B9380C"/>
    <w:rsid w:val="00BA1AA3"/>
    <w:rsid w:val="00BA7CED"/>
    <w:rsid w:val="00BB62D5"/>
    <w:rsid w:val="00BC40EA"/>
    <w:rsid w:val="00BC4C9B"/>
    <w:rsid w:val="00BC7E4B"/>
    <w:rsid w:val="00BC7F70"/>
    <w:rsid w:val="00BD0939"/>
    <w:rsid w:val="00BD52C5"/>
    <w:rsid w:val="00BD5B75"/>
    <w:rsid w:val="00BD798C"/>
    <w:rsid w:val="00BE0C7F"/>
    <w:rsid w:val="00BE351D"/>
    <w:rsid w:val="00C24F69"/>
    <w:rsid w:val="00C251C0"/>
    <w:rsid w:val="00C30F5E"/>
    <w:rsid w:val="00C33760"/>
    <w:rsid w:val="00C370AF"/>
    <w:rsid w:val="00C4240F"/>
    <w:rsid w:val="00C53B02"/>
    <w:rsid w:val="00C5642E"/>
    <w:rsid w:val="00C62AC3"/>
    <w:rsid w:val="00C9366B"/>
    <w:rsid w:val="00C9499F"/>
    <w:rsid w:val="00C974F4"/>
    <w:rsid w:val="00CA68D2"/>
    <w:rsid w:val="00CA7891"/>
    <w:rsid w:val="00CB2B54"/>
    <w:rsid w:val="00CB55EE"/>
    <w:rsid w:val="00CB6D2E"/>
    <w:rsid w:val="00CC4D40"/>
    <w:rsid w:val="00CC6A2C"/>
    <w:rsid w:val="00CC73A7"/>
    <w:rsid w:val="00CD2AB0"/>
    <w:rsid w:val="00CD60EB"/>
    <w:rsid w:val="00CD7F89"/>
    <w:rsid w:val="00CE0AFF"/>
    <w:rsid w:val="00CE49D0"/>
    <w:rsid w:val="00CE5709"/>
    <w:rsid w:val="00CE73C2"/>
    <w:rsid w:val="00CF0D50"/>
    <w:rsid w:val="00CF5DD4"/>
    <w:rsid w:val="00CF7B90"/>
    <w:rsid w:val="00D020AB"/>
    <w:rsid w:val="00D03990"/>
    <w:rsid w:val="00D03A44"/>
    <w:rsid w:val="00D0471C"/>
    <w:rsid w:val="00D05A62"/>
    <w:rsid w:val="00D12E45"/>
    <w:rsid w:val="00D13FC1"/>
    <w:rsid w:val="00D15FF6"/>
    <w:rsid w:val="00D16530"/>
    <w:rsid w:val="00D20106"/>
    <w:rsid w:val="00D22CAE"/>
    <w:rsid w:val="00D2386C"/>
    <w:rsid w:val="00D25183"/>
    <w:rsid w:val="00D27820"/>
    <w:rsid w:val="00D33A76"/>
    <w:rsid w:val="00D364DA"/>
    <w:rsid w:val="00D47DC1"/>
    <w:rsid w:val="00D5388A"/>
    <w:rsid w:val="00D55D32"/>
    <w:rsid w:val="00D631D2"/>
    <w:rsid w:val="00D65B2B"/>
    <w:rsid w:val="00D73555"/>
    <w:rsid w:val="00D73620"/>
    <w:rsid w:val="00D80F24"/>
    <w:rsid w:val="00D8437B"/>
    <w:rsid w:val="00D86867"/>
    <w:rsid w:val="00D91DFA"/>
    <w:rsid w:val="00D92FC0"/>
    <w:rsid w:val="00D9410F"/>
    <w:rsid w:val="00D96FFC"/>
    <w:rsid w:val="00D97477"/>
    <w:rsid w:val="00DA7779"/>
    <w:rsid w:val="00DB3201"/>
    <w:rsid w:val="00DB4F04"/>
    <w:rsid w:val="00DB4F5A"/>
    <w:rsid w:val="00DD413B"/>
    <w:rsid w:val="00DE544A"/>
    <w:rsid w:val="00DE72CD"/>
    <w:rsid w:val="00DF1883"/>
    <w:rsid w:val="00DF44DD"/>
    <w:rsid w:val="00DF71D4"/>
    <w:rsid w:val="00E00439"/>
    <w:rsid w:val="00E06469"/>
    <w:rsid w:val="00E0674A"/>
    <w:rsid w:val="00E10FA5"/>
    <w:rsid w:val="00E15F9A"/>
    <w:rsid w:val="00E17141"/>
    <w:rsid w:val="00E179E3"/>
    <w:rsid w:val="00E20111"/>
    <w:rsid w:val="00E268A2"/>
    <w:rsid w:val="00E35139"/>
    <w:rsid w:val="00E35B05"/>
    <w:rsid w:val="00E35F95"/>
    <w:rsid w:val="00E40C39"/>
    <w:rsid w:val="00E4247A"/>
    <w:rsid w:val="00E5209C"/>
    <w:rsid w:val="00E55218"/>
    <w:rsid w:val="00E57266"/>
    <w:rsid w:val="00E70864"/>
    <w:rsid w:val="00E7360C"/>
    <w:rsid w:val="00E75FDF"/>
    <w:rsid w:val="00E768E0"/>
    <w:rsid w:val="00E76A1F"/>
    <w:rsid w:val="00E7728E"/>
    <w:rsid w:val="00E84622"/>
    <w:rsid w:val="00E90391"/>
    <w:rsid w:val="00E93872"/>
    <w:rsid w:val="00E9603B"/>
    <w:rsid w:val="00EA6BC4"/>
    <w:rsid w:val="00EB2C22"/>
    <w:rsid w:val="00EC00C8"/>
    <w:rsid w:val="00EC3997"/>
    <w:rsid w:val="00EC7697"/>
    <w:rsid w:val="00EC7953"/>
    <w:rsid w:val="00ED4A7F"/>
    <w:rsid w:val="00EE1E9A"/>
    <w:rsid w:val="00EE2705"/>
    <w:rsid w:val="00EE54FB"/>
    <w:rsid w:val="00EF5A8D"/>
    <w:rsid w:val="00F02EA8"/>
    <w:rsid w:val="00F111D0"/>
    <w:rsid w:val="00F157EB"/>
    <w:rsid w:val="00F1603E"/>
    <w:rsid w:val="00F20828"/>
    <w:rsid w:val="00F212A9"/>
    <w:rsid w:val="00F22B5C"/>
    <w:rsid w:val="00F2535D"/>
    <w:rsid w:val="00F30139"/>
    <w:rsid w:val="00F324F7"/>
    <w:rsid w:val="00F336D6"/>
    <w:rsid w:val="00F367E1"/>
    <w:rsid w:val="00F373B8"/>
    <w:rsid w:val="00F375CA"/>
    <w:rsid w:val="00F4089F"/>
    <w:rsid w:val="00F41908"/>
    <w:rsid w:val="00F4253B"/>
    <w:rsid w:val="00F448DE"/>
    <w:rsid w:val="00F516BD"/>
    <w:rsid w:val="00F53111"/>
    <w:rsid w:val="00F55160"/>
    <w:rsid w:val="00F5700D"/>
    <w:rsid w:val="00F57398"/>
    <w:rsid w:val="00F60142"/>
    <w:rsid w:val="00F77550"/>
    <w:rsid w:val="00F8607E"/>
    <w:rsid w:val="00F87E9B"/>
    <w:rsid w:val="00F9475C"/>
    <w:rsid w:val="00F9563E"/>
    <w:rsid w:val="00F9772D"/>
    <w:rsid w:val="00FA04B9"/>
    <w:rsid w:val="00FA0D75"/>
    <w:rsid w:val="00FA538D"/>
    <w:rsid w:val="00FA6316"/>
    <w:rsid w:val="00FB032C"/>
    <w:rsid w:val="00FC24B6"/>
    <w:rsid w:val="00FD0785"/>
    <w:rsid w:val="00FD0D88"/>
    <w:rsid w:val="00FE5F37"/>
    <w:rsid w:val="00FE7E67"/>
    <w:rsid w:val="00FE7E7A"/>
    <w:rsid w:val="00FF3A63"/>
    <w:rsid w:val="00FF77A6"/>
    <w:rsid w:val="00FF7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4560"/>
    <w:pPr>
      <w:ind w:firstLineChars="200" w:firstLine="420"/>
    </w:pPr>
  </w:style>
  <w:style w:type="paragraph" w:customStyle="1" w:styleId="1">
    <w:name w:val="列出段落1"/>
    <w:basedOn w:val="a"/>
    <w:uiPriority w:val="34"/>
    <w:qFormat/>
    <w:rsid w:val="0068465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8465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8465A"/>
    <w:rPr>
      <w:sz w:val="18"/>
      <w:szCs w:val="18"/>
    </w:rPr>
  </w:style>
  <w:style w:type="character" w:styleId="a5">
    <w:name w:val="Hyperlink"/>
    <w:basedOn w:val="a0"/>
    <w:uiPriority w:val="99"/>
    <w:semiHidden/>
    <w:unhideWhenUsed/>
    <w:rsid w:val="00573113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573113"/>
    <w:rPr>
      <w:color w:val="800080"/>
      <w:u w:val="single"/>
    </w:rPr>
  </w:style>
  <w:style w:type="paragraph" w:customStyle="1" w:styleId="font5">
    <w:name w:val="font5"/>
    <w:basedOn w:val="a"/>
    <w:rsid w:val="0057311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3">
    <w:name w:val="xl63"/>
    <w:basedOn w:val="a"/>
    <w:rsid w:val="0057311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4">
    <w:name w:val="xl64"/>
    <w:basedOn w:val="a"/>
    <w:rsid w:val="0057311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Char0"/>
    <w:unhideWhenUsed/>
    <w:rsid w:val="00276A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276A33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276A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276A3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4560"/>
    <w:pPr>
      <w:ind w:firstLineChars="200" w:firstLine="420"/>
    </w:pPr>
  </w:style>
  <w:style w:type="paragraph" w:customStyle="1" w:styleId="1">
    <w:name w:val="列出段落1"/>
    <w:basedOn w:val="a"/>
    <w:uiPriority w:val="34"/>
    <w:qFormat/>
    <w:rsid w:val="0068465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8465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8465A"/>
    <w:rPr>
      <w:sz w:val="18"/>
      <w:szCs w:val="18"/>
    </w:rPr>
  </w:style>
  <w:style w:type="character" w:styleId="a5">
    <w:name w:val="Hyperlink"/>
    <w:basedOn w:val="a0"/>
    <w:uiPriority w:val="99"/>
    <w:semiHidden/>
    <w:unhideWhenUsed/>
    <w:rsid w:val="00573113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573113"/>
    <w:rPr>
      <w:color w:val="800080"/>
      <w:u w:val="single"/>
    </w:rPr>
  </w:style>
  <w:style w:type="paragraph" w:customStyle="1" w:styleId="font5">
    <w:name w:val="font5"/>
    <w:basedOn w:val="a"/>
    <w:rsid w:val="0057311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3">
    <w:name w:val="xl63"/>
    <w:basedOn w:val="a"/>
    <w:rsid w:val="0057311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4">
    <w:name w:val="xl64"/>
    <w:basedOn w:val="a"/>
    <w:rsid w:val="0057311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Char0"/>
    <w:unhideWhenUsed/>
    <w:rsid w:val="00276A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276A33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276A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276A3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327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8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image" Target="media/image6.png"/><Relationship Id="rId26" Type="http://schemas.openxmlformats.org/officeDocument/2006/relationships/oleObject" Target="embeddings/oleObject8.bin"/><Relationship Id="rId39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2.bin"/><Relationship Id="rId42" Type="http://schemas.openxmlformats.org/officeDocument/2006/relationships/image" Target="media/image18.w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4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wmf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5.wmf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4.wmf"/><Relationship Id="rId43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A45F7D-D488-46E4-A306-5DFE635D02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18</Words>
  <Characters>1817</Characters>
  <Application>Microsoft Office Word</Application>
  <DocSecurity>0</DocSecurity>
  <Lines>15</Lines>
  <Paragraphs>4</Paragraphs>
  <ScaleCrop>false</ScaleCrop>
  <Company>Hewlett-Packard Company</Company>
  <LinksUpToDate>false</LinksUpToDate>
  <CharactersWithSpaces>21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club</dc:creator>
  <cp:lastModifiedBy>Lenovo</cp:lastModifiedBy>
  <cp:revision>2</cp:revision>
  <dcterms:created xsi:type="dcterms:W3CDTF">2017-10-30T05:43:00Z</dcterms:created>
  <dcterms:modified xsi:type="dcterms:W3CDTF">2017-10-30T05:43:00Z</dcterms:modified>
</cp:coreProperties>
</file>